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8FB8C9D" w14:textId="77777777" w:rsidR="00BE2849" w:rsidRDefault="0069152F" w:rsidP="00BE2849">
      <w:pPr>
        <w:pBdr>
          <w:top w:val="single" w:sz="6" w:space="1" w:color="auto"/>
          <w:bottom w:val="single" w:sz="6" w:space="1" w:color="auto"/>
        </w:pBdr>
        <w:rPr>
          <w:rFonts w:ascii="Arial" w:hAnsi="Arial" w:cs="Arial"/>
          <w:b/>
        </w:rPr>
      </w:pPr>
      <w:r>
        <w:rPr>
          <w:rFonts w:ascii="Arial" w:hAnsi="Arial" w:cs="Arial"/>
          <w:bCs/>
          <w:color w:val="FF0000"/>
          <w:sz w:val="32"/>
          <w:szCs w:val="27"/>
        </w:rPr>
        <w:t>20</w:t>
      </w:r>
      <w:r w:rsidR="00196339">
        <w:rPr>
          <w:rFonts w:ascii="Arial" w:hAnsi="Arial" w:cs="Arial"/>
          <w:bCs/>
          <w:color w:val="FF0000"/>
          <w:sz w:val="32"/>
          <w:szCs w:val="27"/>
        </w:rPr>
        <w:t>3</w:t>
      </w:r>
      <w:r>
        <w:rPr>
          <w:rFonts w:ascii="Arial" w:hAnsi="Arial" w:cs="Arial"/>
          <w:bCs/>
          <w:color w:val="FF0000"/>
          <w:sz w:val="32"/>
          <w:szCs w:val="27"/>
        </w:rPr>
        <w:t xml:space="preserve">: </w:t>
      </w:r>
      <w:r w:rsidR="00196339">
        <w:rPr>
          <w:rFonts w:ascii="Arial" w:hAnsi="Arial" w:cs="Arial"/>
          <w:bCs/>
          <w:color w:val="FF0000"/>
          <w:sz w:val="32"/>
          <w:szCs w:val="27"/>
        </w:rPr>
        <w:t>Electrical installations technology</w:t>
      </w:r>
      <w:r>
        <w:rPr>
          <w:rFonts w:ascii="Arial" w:hAnsi="Arial" w:cs="Arial"/>
          <w:bCs/>
          <w:color w:val="FF0000"/>
          <w:sz w:val="32"/>
          <w:szCs w:val="27"/>
        </w:rPr>
        <w:br/>
      </w:r>
      <w:r w:rsidR="00054AFA">
        <w:rPr>
          <w:rFonts w:ascii="Arial" w:hAnsi="Arial" w:cs="Arial"/>
          <w:b/>
          <w:color w:val="000000"/>
        </w:rPr>
        <w:t>Worksheet</w:t>
      </w:r>
      <w:r w:rsidR="00B6304E">
        <w:rPr>
          <w:rFonts w:ascii="Arial" w:hAnsi="Arial" w:cs="Arial"/>
          <w:b/>
          <w:color w:val="000000"/>
        </w:rPr>
        <w:t> </w:t>
      </w:r>
      <w:r w:rsidR="00341929">
        <w:rPr>
          <w:rFonts w:ascii="Arial" w:hAnsi="Arial" w:cs="Arial"/>
          <w:b/>
          <w:color w:val="000000"/>
        </w:rPr>
        <w:t>4</w:t>
      </w:r>
      <w:r w:rsidR="00266E70" w:rsidRPr="00B24160">
        <w:rPr>
          <w:rFonts w:ascii="Arial" w:hAnsi="Arial" w:cs="Arial"/>
          <w:b/>
          <w:color w:val="000000"/>
        </w:rPr>
        <w:t xml:space="preserve">: </w:t>
      </w:r>
      <w:r w:rsidR="00341929">
        <w:rPr>
          <w:rFonts w:ascii="Arial" w:hAnsi="Arial" w:cs="Arial"/>
          <w:b/>
        </w:rPr>
        <w:t>Symbols and scales</w:t>
      </w:r>
    </w:p>
    <w:p w14:paraId="68FB8C9E" w14:textId="77777777" w:rsidR="00C8576B" w:rsidRPr="00C504AF" w:rsidRDefault="00C8576B" w:rsidP="00BE2849">
      <w:pPr>
        <w:pBdr>
          <w:top w:val="single" w:sz="6" w:space="1" w:color="auto"/>
          <w:bottom w:val="single" w:sz="6" w:space="1" w:color="auto"/>
        </w:pBdr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</w:rPr>
        <w:t>Answer guide</w:t>
      </w:r>
    </w:p>
    <w:p w14:paraId="68FB8C9F" w14:textId="77777777" w:rsidR="00415D92" w:rsidRPr="0055498B" w:rsidRDefault="00415D92" w:rsidP="00415D92">
      <w:pPr>
        <w:rPr>
          <w:rFonts w:ascii="Arial" w:hAnsi="Arial" w:cs="Arial"/>
          <w:bCs/>
          <w:sz w:val="22"/>
          <w:szCs w:val="22"/>
        </w:rPr>
      </w:pPr>
    </w:p>
    <w:p w14:paraId="68FB8CA0" w14:textId="77777777" w:rsidR="00C63C85" w:rsidRDefault="00C63C85" w:rsidP="00C63C85">
      <w:pPr>
        <w:pStyle w:val="Ahead"/>
        <w:tabs>
          <w:tab w:val="left" w:pos="5954"/>
          <w:tab w:val="left" w:pos="9781"/>
        </w:tabs>
        <w:spacing w:before="0" w:after="240"/>
        <w:rPr>
          <w:b w:val="0"/>
          <w:color w:val="000000"/>
          <w:sz w:val="24"/>
          <w:szCs w:val="24"/>
        </w:rPr>
      </w:pPr>
      <w:r>
        <w:rPr>
          <w:b w:val="0"/>
          <w:sz w:val="24"/>
          <w:szCs w:val="24"/>
        </w:rPr>
        <w:t xml:space="preserve">Learner: </w:t>
      </w:r>
      <w:r>
        <w:rPr>
          <w:rStyle w:val="Writinglinetext"/>
          <w:b w:val="0"/>
          <w:sz w:val="24"/>
          <w:szCs w:val="24"/>
        </w:rPr>
        <w:t xml:space="preserve"> </w:t>
      </w:r>
      <w:r>
        <w:rPr>
          <w:rStyle w:val="Writinglinetext"/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 xml:space="preserve"> Date: </w:t>
      </w:r>
      <w:r>
        <w:rPr>
          <w:rStyle w:val="Writinglinetext"/>
          <w:b w:val="0"/>
          <w:sz w:val="24"/>
          <w:szCs w:val="24"/>
        </w:rPr>
        <w:t xml:space="preserve"> </w:t>
      </w:r>
      <w:r>
        <w:rPr>
          <w:rStyle w:val="Writinglinetext"/>
          <w:b w:val="0"/>
          <w:sz w:val="24"/>
          <w:szCs w:val="24"/>
        </w:rPr>
        <w:tab/>
      </w:r>
    </w:p>
    <w:p w14:paraId="68FB8CA5" w14:textId="77777777" w:rsidR="00C63C85" w:rsidRPr="00341929" w:rsidRDefault="00C63C85" w:rsidP="00C63C85">
      <w:pPr>
        <w:pStyle w:val="ListParagraph"/>
        <w:numPr>
          <w:ilvl w:val="0"/>
          <w:numId w:val="37"/>
        </w:numPr>
        <w:rPr>
          <w:rFonts w:ascii="Arial" w:hAnsi="Arial" w:cs="Arial"/>
          <w:b/>
          <w:bCs/>
        </w:rPr>
      </w:pPr>
      <w:r w:rsidRPr="00341929">
        <w:rPr>
          <w:rFonts w:ascii="Arial" w:hAnsi="Arial" w:cs="Arial"/>
          <w:b/>
        </w:rPr>
        <w:t>The length of a motorway is 600 kilometres.  If 0.5cm represents 50 kilometres, calculate the length of the motorway on the map.</w:t>
      </w:r>
    </w:p>
    <w:p w14:paraId="68FB8CA6" w14:textId="77777777" w:rsidR="00C63C85" w:rsidRPr="0055498B" w:rsidRDefault="00C63C85" w:rsidP="00C63C85">
      <w:pPr>
        <w:ind w:left="567"/>
        <w:rPr>
          <w:rFonts w:cs="Arial"/>
          <w:bCs/>
          <w:sz w:val="22"/>
          <w:szCs w:val="22"/>
        </w:rPr>
      </w:pPr>
    </w:p>
    <w:p w14:paraId="68FB8CAA" w14:textId="77777777" w:rsidR="00C63C85" w:rsidRPr="0055498B" w:rsidRDefault="00C63C85" w:rsidP="00C63C85">
      <w:pPr>
        <w:rPr>
          <w:rFonts w:cs="Arial"/>
          <w:bCs/>
          <w:sz w:val="22"/>
          <w:szCs w:val="22"/>
        </w:rPr>
      </w:pPr>
    </w:p>
    <w:p w14:paraId="68FB8CAB" w14:textId="77777777" w:rsidR="00C63C85" w:rsidRPr="0055498B" w:rsidRDefault="00C63C85" w:rsidP="00C63C85">
      <w:pPr>
        <w:rPr>
          <w:rFonts w:cs="Arial"/>
          <w:bCs/>
          <w:sz w:val="22"/>
          <w:szCs w:val="22"/>
        </w:rPr>
      </w:pPr>
    </w:p>
    <w:p w14:paraId="68FB8CAC" w14:textId="77777777" w:rsidR="00C63C85" w:rsidRPr="00341929" w:rsidRDefault="00C63C85" w:rsidP="00C63C85">
      <w:pPr>
        <w:pStyle w:val="ListParagraph"/>
        <w:numPr>
          <w:ilvl w:val="0"/>
          <w:numId w:val="37"/>
        </w:numPr>
        <w:rPr>
          <w:rFonts w:ascii="Arial" w:hAnsi="Arial" w:cs="Arial"/>
          <w:b/>
          <w:bCs/>
        </w:rPr>
      </w:pPr>
      <w:r w:rsidRPr="00341929">
        <w:rPr>
          <w:rFonts w:ascii="Arial" w:hAnsi="Arial" w:cs="Arial"/>
          <w:b/>
        </w:rPr>
        <w:t>The dimensions of a building are 250 metres by 120 metres. If 10mm represents 20 metres on a scale drawing, calculate the dimensions of the building on the drawing.</w:t>
      </w:r>
    </w:p>
    <w:p w14:paraId="68FB8CAD" w14:textId="77777777" w:rsidR="00C63C85" w:rsidRPr="0055498B" w:rsidRDefault="00C63C85" w:rsidP="00C63C85">
      <w:pPr>
        <w:ind w:left="567"/>
        <w:rPr>
          <w:rFonts w:cs="Arial"/>
          <w:bCs/>
          <w:sz w:val="22"/>
          <w:szCs w:val="22"/>
        </w:rPr>
      </w:pPr>
    </w:p>
    <w:p w14:paraId="68FB8CAE" w14:textId="77777777" w:rsidR="00C63C85" w:rsidRDefault="00C63C85" w:rsidP="00C63C85">
      <w:pPr>
        <w:rPr>
          <w:rFonts w:cs="Arial"/>
          <w:bCs/>
          <w:sz w:val="22"/>
          <w:szCs w:val="22"/>
        </w:rPr>
      </w:pPr>
    </w:p>
    <w:p w14:paraId="68FB8CB3" w14:textId="77777777" w:rsidR="00C63C85" w:rsidRPr="0055498B" w:rsidRDefault="00C63C85" w:rsidP="00C63C85">
      <w:pPr>
        <w:rPr>
          <w:rFonts w:cs="Arial"/>
          <w:bCs/>
          <w:sz w:val="22"/>
          <w:szCs w:val="22"/>
        </w:rPr>
      </w:pPr>
    </w:p>
    <w:p w14:paraId="68FB8CB4" w14:textId="77777777" w:rsidR="00C63C85" w:rsidRPr="00341929" w:rsidRDefault="00C63C85" w:rsidP="00C63C85">
      <w:pPr>
        <w:pStyle w:val="ListParagraph"/>
        <w:numPr>
          <w:ilvl w:val="0"/>
          <w:numId w:val="37"/>
        </w:numPr>
        <w:rPr>
          <w:rFonts w:ascii="Arial" w:hAnsi="Arial" w:cs="Arial"/>
          <w:b/>
          <w:bCs/>
        </w:rPr>
      </w:pPr>
      <w:r w:rsidRPr="00341929">
        <w:rPr>
          <w:rFonts w:ascii="Arial" w:hAnsi="Arial" w:cs="Arial"/>
          <w:b/>
        </w:rPr>
        <w:t>If one centimetre represents 10 metres, calculate the dimensions used to make a scale drawing of a room 20 metres by 40 metres.</w:t>
      </w:r>
    </w:p>
    <w:p w14:paraId="68FB8CB5" w14:textId="77777777" w:rsidR="00C63C85" w:rsidRPr="0055498B" w:rsidRDefault="00C63C85" w:rsidP="00C63C85">
      <w:pPr>
        <w:ind w:left="567"/>
        <w:rPr>
          <w:rFonts w:cs="Arial"/>
          <w:bCs/>
          <w:sz w:val="22"/>
          <w:szCs w:val="22"/>
        </w:rPr>
      </w:pPr>
    </w:p>
    <w:p w14:paraId="68FB8CB6" w14:textId="77777777" w:rsidR="00C63C85" w:rsidRDefault="00C63C85" w:rsidP="00C63C85">
      <w:pPr>
        <w:rPr>
          <w:rFonts w:cs="Arial"/>
          <w:bCs/>
          <w:sz w:val="22"/>
          <w:szCs w:val="22"/>
        </w:rPr>
      </w:pPr>
    </w:p>
    <w:p w14:paraId="68FB8CBB" w14:textId="77777777" w:rsidR="00C63C85" w:rsidRPr="0055498B" w:rsidRDefault="00C63C85" w:rsidP="00C63C85">
      <w:pPr>
        <w:rPr>
          <w:rFonts w:cs="Arial"/>
          <w:bCs/>
          <w:sz w:val="22"/>
          <w:szCs w:val="22"/>
        </w:rPr>
      </w:pPr>
    </w:p>
    <w:p w14:paraId="68FB8CBC" w14:textId="77777777" w:rsidR="00C63C85" w:rsidRPr="00341929" w:rsidRDefault="00C63C85" w:rsidP="00C63C85">
      <w:pPr>
        <w:pStyle w:val="ListParagraph"/>
        <w:numPr>
          <w:ilvl w:val="0"/>
          <w:numId w:val="37"/>
        </w:numPr>
        <w:rPr>
          <w:rFonts w:ascii="Arial" w:hAnsi="Arial" w:cs="Arial"/>
          <w:b/>
          <w:bCs/>
        </w:rPr>
      </w:pPr>
      <w:r w:rsidRPr="00341929">
        <w:rPr>
          <w:rFonts w:ascii="Arial" w:hAnsi="Arial" w:cs="Arial"/>
          <w:b/>
        </w:rPr>
        <w:t>If on a scale drawing a particular dimension</w:t>
      </w:r>
      <w:r>
        <w:rPr>
          <w:rFonts w:ascii="Arial" w:hAnsi="Arial" w:cs="Arial"/>
          <w:b/>
        </w:rPr>
        <w:t xml:space="preserve"> is 120mm, using a scale of 1:</w:t>
      </w:r>
      <w:r w:rsidRPr="00341929">
        <w:rPr>
          <w:rFonts w:ascii="Arial" w:hAnsi="Arial" w:cs="Arial"/>
          <w:b/>
        </w:rPr>
        <w:t xml:space="preserve">10 how many metres </w:t>
      </w:r>
      <w:r>
        <w:rPr>
          <w:rFonts w:ascii="Arial" w:hAnsi="Arial" w:cs="Arial"/>
          <w:b/>
        </w:rPr>
        <w:t>does this represent?</w:t>
      </w:r>
    </w:p>
    <w:p w14:paraId="68FB8CBD" w14:textId="77777777" w:rsidR="00C63C85" w:rsidRPr="0055498B" w:rsidRDefault="00C63C85" w:rsidP="00C63C85">
      <w:pPr>
        <w:ind w:left="567"/>
        <w:rPr>
          <w:rFonts w:cs="Arial"/>
          <w:bCs/>
          <w:sz w:val="22"/>
          <w:szCs w:val="22"/>
        </w:rPr>
      </w:pPr>
    </w:p>
    <w:p w14:paraId="68FB8CC2" w14:textId="77777777" w:rsidR="00C63C85" w:rsidRPr="00341929" w:rsidRDefault="00C63C85" w:rsidP="00C63C85">
      <w:pPr>
        <w:tabs>
          <w:tab w:val="left" w:pos="601"/>
          <w:tab w:val="left" w:pos="884"/>
        </w:tabs>
        <w:autoSpaceDE w:val="0"/>
        <w:autoSpaceDN w:val="0"/>
        <w:adjustRightInd w:val="0"/>
        <w:contextualSpacing/>
        <w:rPr>
          <w:rFonts w:cs="Arial"/>
          <w:sz w:val="22"/>
          <w:szCs w:val="22"/>
        </w:rPr>
      </w:pPr>
    </w:p>
    <w:p w14:paraId="68FB8CC3" w14:textId="77777777" w:rsidR="00C63C85" w:rsidRDefault="00C63C85" w:rsidP="00C63C85">
      <w:pPr>
        <w:tabs>
          <w:tab w:val="left" w:pos="601"/>
          <w:tab w:val="left" w:pos="884"/>
        </w:tabs>
        <w:autoSpaceDE w:val="0"/>
        <w:autoSpaceDN w:val="0"/>
        <w:adjustRightInd w:val="0"/>
        <w:contextualSpacing/>
        <w:rPr>
          <w:rFonts w:cs="Arial"/>
          <w:sz w:val="22"/>
          <w:szCs w:val="22"/>
        </w:rPr>
      </w:pPr>
    </w:p>
    <w:p w14:paraId="68FB8CC4" w14:textId="77777777" w:rsidR="00C63C85" w:rsidRPr="00341929" w:rsidRDefault="00C63C85" w:rsidP="00C63C85">
      <w:pPr>
        <w:pStyle w:val="ListParagraph"/>
        <w:numPr>
          <w:ilvl w:val="0"/>
          <w:numId w:val="37"/>
        </w:numPr>
        <w:rPr>
          <w:rFonts w:ascii="Arial" w:hAnsi="Arial" w:cs="Arial"/>
          <w:b/>
          <w:bCs/>
        </w:rPr>
      </w:pPr>
      <w:r w:rsidRPr="00341929">
        <w:rPr>
          <w:rFonts w:ascii="Arial" w:hAnsi="Arial" w:cs="Arial"/>
          <w:b/>
        </w:rPr>
        <w:t>If 1cm represents 75 kilometres on a map, calculate how many centimetres will represent 1</w:t>
      </w:r>
      <w:r>
        <w:rPr>
          <w:rFonts w:ascii="Arial" w:hAnsi="Arial" w:cs="Arial"/>
          <w:b/>
        </w:rPr>
        <w:t>,</w:t>
      </w:r>
      <w:r w:rsidRPr="00341929">
        <w:rPr>
          <w:rFonts w:ascii="Arial" w:hAnsi="Arial" w:cs="Arial"/>
          <w:b/>
        </w:rPr>
        <w:t>500 kilometres.</w:t>
      </w:r>
    </w:p>
    <w:p w14:paraId="68FB8CC8" w14:textId="77777777" w:rsidR="00C63C85" w:rsidRDefault="00C63C85" w:rsidP="00C63C85">
      <w:pPr>
        <w:pStyle w:val="Ahead"/>
      </w:pPr>
      <w:r w:rsidRPr="00BF2E70">
        <w:t>Site drawings and scales</w:t>
      </w:r>
    </w:p>
    <w:p w14:paraId="68FB8CC9" w14:textId="77777777" w:rsidR="00C63C85" w:rsidRPr="00B234E6" w:rsidRDefault="00C63C85" w:rsidP="00C63C85">
      <w:pPr>
        <w:pStyle w:val="Chead"/>
      </w:pPr>
      <w:r w:rsidRPr="00B234E6">
        <w:t>Aims and objectives</w:t>
      </w:r>
    </w:p>
    <w:p w14:paraId="68FB8CCA" w14:textId="77777777" w:rsidR="00C63C85" w:rsidRPr="00B234E6" w:rsidRDefault="00C63C85" w:rsidP="00C63C85">
      <w:pPr>
        <w:pStyle w:val="BodyText"/>
      </w:pPr>
      <w:r>
        <w:t>At the end of this activity</w:t>
      </w:r>
      <w:r w:rsidRPr="00B234E6">
        <w:t xml:space="preserve">, you should be able to: </w:t>
      </w:r>
    </w:p>
    <w:p w14:paraId="68FB8CCB" w14:textId="77777777" w:rsidR="00C63C85" w:rsidRPr="00774DCF" w:rsidRDefault="00C63C85" w:rsidP="00C63C85">
      <w:pPr>
        <w:pStyle w:val="Bullets"/>
        <w:rPr>
          <w:lang w:eastAsia="en-US"/>
        </w:rPr>
      </w:pPr>
      <w:r w:rsidRPr="00774DCF">
        <w:rPr>
          <w:lang w:eastAsia="en-US"/>
        </w:rPr>
        <w:t>read a si</w:t>
      </w:r>
      <w:r>
        <w:rPr>
          <w:lang w:eastAsia="en-US"/>
        </w:rPr>
        <w:t>te drawing and calculate scales</w:t>
      </w:r>
    </w:p>
    <w:p w14:paraId="68FB8CCC" w14:textId="77777777" w:rsidR="00C63C85" w:rsidRDefault="00C63C85" w:rsidP="00C63C85">
      <w:pPr>
        <w:pStyle w:val="Bullets"/>
        <w:rPr>
          <w:lang w:eastAsia="en-US"/>
        </w:rPr>
      </w:pPr>
      <w:r w:rsidRPr="00774DCF">
        <w:rPr>
          <w:lang w:eastAsia="en-US"/>
        </w:rPr>
        <w:t>interpret symbols.</w:t>
      </w:r>
    </w:p>
    <w:p w14:paraId="68FB8CCD" w14:textId="77777777" w:rsidR="00C63C85" w:rsidRPr="00774DCF" w:rsidRDefault="00C63C85" w:rsidP="00C63C85">
      <w:pPr>
        <w:pStyle w:val="Numberedlist"/>
      </w:pPr>
      <w:r w:rsidRPr="000175E9">
        <w:rPr>
          <w:b/>
        </w:rPr>
        <w:t>1</w:t>
      </w:r>
      <w:r>
        <w:tab/>
        <w:t xml:space="preserve">Using the drawing, </w:t>
      </w:r>
      <w:r w:rsidRPr="00774DCF">
        <w:t>complete the ‘take off sheet’ below</w:t>
      </w:r>
      <w:r>
        <w:t>.</w:t>
      </w:r>
    </w:p>
    <w:p w14:paraId="68FB8CCE" w14:textId="77777777" w:rsidR="00C63C85" w:rsidRPr="00774DCF" w:rsidRDefault="00C63C85" w:rsidP="00C63C85">
      <w:pPr>
        <w:pStyle w:val="Numberedlist"/>
      </w:pPr>
      <w:r w:rsidRPr="000175E9">
        <w:rPr>
          <w:b/>
        </w:rPr>
        <w:t>2</w:t>
      </w:r>
      <w:r>
        <w:tab/>
        <w:t>U</w:t>
      </w:r>
      <w:r w:rsidRPr="00774DCF">
        <w:t>sing the drawing scale, determine the d</w:t>
      </w:r>
      <w:r>
        <w:t xml:space="preserve">istance between each luminaire </w:t>
      </w:r>
      <w:r w:rsidRPr="00774DCF">
        <w:t>and indicate on the drawing</w:t>
      </w:r>
      <w:r>
        <w:t>.</w:t>
      </w:r>
    </w:p>
    <w:p w14:paraId="68FB8CCF" w14:textId="77777777" w:rsidR="00C63C85" w:rsidRPr="00774DCF" w:rsidRDefault="00C63C85" w:rsidP="00C63C85">
      <w:pPr>
        <w:pStyle w:val="Numberedlist"/>
      </w:pPr>
      <w:r w:rsidRPr="000175E9">
        <w:rPr>
          <w:b/>
        </w:rPr>
        <w:t>3</w:t>
      </w:r>
      <w:r>
        <w:tab/>
        <w:t>D</w:t>
      </w:r>
      <w:r w:rsidRPr="00774DCF">
        <w:t>etermine the floor area of both rooms</w:t>
      </w:r>
      <w:r>
        <w:t xml:space="preserve"> – th</w:t>
      </w:r>
      <w:r w:rsidRPr="00774DCF">
        <w:t>e scale is 1:100</w:t>
      </w:r>
      <w:r>
        <w:t>.</w:t>
      </w:r>
    </w:p>
    <w:p w14:paraId="68FB8CD0" w14:textId="77777777" w:rsidR="00C63C85" w:rsidRPr="00774DCF" w:rsidRDefault="00C63C85" w:rsidP="00C63C85">
      <w:pPr>
        <w:pStyle w:val="BodyText"/>
      </w:pPr>
      <w:r w:rsidRPr="00100655">
        <w:rPr>
          <w:i/>
        </w:rPr>
        <w:t>Stretch task</w:t>
      </w:r>
      <w:r w:rsidRPr="00774DCF">
        <w:t xml:space="preserve"> – calculate the cable length for the light installation making any assumptions you want on the actual route and quantity of circuits required</w:t>
      </w:r>
      <w:r>
        <w:t xml:space="preserve">. </w:t>
      </w:r>
      <w:r w:rsidRPr="00774DCF">
        <w:t>Indicate the routes you have chosen on the drawing.</w:t>
      </w:r>
    </w:p>
    <w:p w14:paraId="68FB8CD3" w14:textId="0E10A94D" w:rsidR="00C63C85" w:rsidRDefault="0022608F" w:rsidP="000D38C7">
      <w:pPr>
        <w:pStyle w:val="BodyText"/>
      </w:pPr>
      <w:r>
        <w:rPr>
          <w:rFonts w:ascii="Arial" w:eastAsia="Calibri" w:hAnsi="Arial" w:cs="Arial"/>
          <w:b/>
          <w:bCs/>
          <w:noProof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864576" behindDoc="0" locked="0" layoutInCell="1" allowOverlap="1" wp14:anchorId="4A401E4D" wp14:editId="7402B205">
                <wp:simplePos x="0" y="0"/>
                <wp:positionH relativeFrom="column">
                  <wp:posOffset>2499360</wp:posOffset>
                </wp:positionH>
                <wp:positionV relativeFrom="paragraph">
                  <wp:posOffset>3389630</wp:posOffset>
                </wp:positionV>
                <wp:extent cx="590550" cy="1733550"/>
                <wp:effectExtent l="0" t="0" r="0" b="0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1733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D09712" id="Rectangle 28" o:spid="_x0000_s1026" style="position:absolute;margin-left:196.8pt;margin-top:266.9pt;width:46.5pt;height:136.5pt;z-index:25186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" fillcolor="window" stroked="f" strokeweight="2pt"/>
            </w:pict>
          </mc:Fallback>
        </mc:AlternateContent>
      </w:r>
      <w:r w:rsidR="00F955C2">
        <w:rPr>
          <w:rFonts w:ascii="Arial" w:eastAsia="Calibri" w:hAnsi="Arial" w:cs="Arial"/>
          <w:b/>
          <w:bCs/>
          <w:noProof/>
          <w:szCs w:val="22"/>
        </w:rPr>
        <mc:AlternateContent>
          <mc:Choice Requires="wpg">
            <w:drawing>
              <wp:anchor distT="0" distB="0" distL="114300" distR="114300" simplePos="0" relativeHeight="251862528" behindDoc="0" locked="0" layoutInCell="1" allowOverlap="1" wp14:anchorId="696D94A5" wp14:editId="0A1BA6FB">
                <wp:simplePos x="0" y="0"/>
                <wp:positionH relativeFrom="column">
                  <wp:posOffset>3429318</wp:posOffset>
                </wp:positionH>
                <wp:positionV relativeFrom="paragraph">
                  <wp:posOffset>2523997</wp:posOffset>
                </wp:positionV>
                <wp:extent cx="152400" cy="219075"/>
                <wp:effectExtent l="38100" t="0" r="57150" b="9525"/>
                <wp:wrapNone/>
                <wp:docPr id="25" name="Group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2473590">
                          <a:off x="0" y="0"/>
                          <a:ext cx="152400" cy="219075"/>
                          <a:chOff x="0" y="0"/>
                          <a:chExt cx="152400" cy="219075"/>
                        </a:xfrm>
                      </wpg:grpSpPr>
                      <wps:wsp>
                        <wps:cNvPr id="26" name="Oval 26"/>
                        <wps:cNvSpPr/>
                        <wps:spPr>
                          <a:xfrm>
                            <a:off x="0" y="76200"/>
                            <a:ext cx="142875" cy="14287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10800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Connector: Elbow 27"/>
                        <wps:cNvCnPr/>
                        <wps:spPr>
                          <a:xfrm flipV="1">
                            <a:off x="9525" y="0"/>
                            <a:ext cx="142875" cy="123825"/>
                          </a:xfrm>
                          <a:prstGeom prst="bentConnector3">
                            <a:avLst/>
                          </a:prstGeom>
                          <a:noFill/>
                          <a:ln w="34925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5E8368" id="Group 25" o:spid="_x0000_s1026" style="position:absolute;margin-left:270.05pt;margin-top:198.75pt;width:12pt;height:17.25pt;rotation:2701820fd;z-index:251862528" coordsize="152400,219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">
                <v:oval id="Oval 26" o:spid="_x0000_s1027" style="position:absolute;top:76200;width:142875;height:14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" fillcolor="red" strokecolor="red" strokeweight="2pt">
                  <v:textbox inset=",,3mm"/>
                </v:oval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Connector: Elbow 27" o:spid="_x0000_s1028" type="#_x0000_t34" style="position:absolute;left:9525;width:142875;height:123825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" strokecolor="red" strokeweight="2.75pt"/>
              </v:group>
            </w:pict>
          </mc:Fallback>
        </mc:AlternateContent>
      </w:r>
      <w:r w:rsidR="00F955C2">
        <w:rPr>
          <w:rFonts w:ascii="Arial" w:eastAsia="Calibri" w:hAnsi="Arial" w:cs="Arial"/>
          <w:b/>
          <w:bCs/>
          <w:noProof/>
          <w:szCs w:val="22"/>
        </w:rPr>
        <mc:AlternateContent>
          <mc:Choice Requires="wpg">
            <w:drawing>
              <wp:anchor distT="0" distB="0" distL="114300" distR="114300" simplePos="0" relativeHeight="251858432" behindDoc="0" locked="0" layoutInCell="1" allowOverlap="1" wp14:anchorId="7E809CEF" wp14:editId="5649D6BF">
                <wp:simplePos x="0" y="0"/>
                <wp:positionH relativeFrom="column">
                  <wp:posOffset>4248802</wp:posOffset>
                </wp:positionH>
                <wp:positionV relativeFrom="paragraph">
                  <wp:posOffset>4550727</wp:posOffset>
                </wp:positionV>
                <wp:extent cx="152400" cy="219075"/>
                <wp:effectExtent l="4762" t="71438" r="4763" b="42862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8422672">
                          <a:off x="0" y="0"/>
                          <a:ext cx="152400" cy="219075"/>
                          <a:chOff x="0" y="0"/>
                          <a:chExt cx="152400" cy="219075"/>
                        </a:xfrm>
                      </wpg:grpSpPr>
                      <wps:wsp>
                        <wps:cNvPr id="23" name="Oval 23"/>
                        <wps:cNvSpPr/>
                        <wps:spPr>
                          <a:xfrm>
                            <a:off x="0" y="76200"/>
                            <a:ext cx="142875" cy="14287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10800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Connector: Elbow 24"/>
                        <wps:cNvCnPr/>
                        <wps:spPr>
                          <a:xfrm flipV="1">
                            <a:off x="9525" y="0"/>
                            <a:ext cx="142875" cy="123825"/>
                          </a:xfrm>
                          <a:prstGeom prst="bentConnector3">
                            <a:avLst/>
                          </a:prstGeom>
                          <a:noFill/>
                          <a:ln w="34925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FE25AA2" id="Group 22" o:spid="_x0000_s1026" style="position:absolute;margin-left:334.55pt;margin-top:358.3pt;width:12pt;height:17.25pt;rotation:-3470489fd;z-index:251858432" coordsize="152400,219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">
                <v:oval id="Oval 23" o:spid="_x0000_s1027" style="position:absolute;top:76200;width:142875;height:14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" fillcolor="red" strokecolor="red" strokeweight="2pt">
                  <v:textbox inset=",,3mm"/>
                </v:oval>
                <v:shape id="Connector: Elbow 24" o:spid="_x0000_s1028" type="#_x0000_t34" style="position:absolute;left:9525;width:142875;height:123825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" strokecolor="red" strokeweight="2.75pt"/>
              </v:group>
            </w:pict>
          </mc:Fallback>
        </mc:AlternateContent>
      </w:r>
      <w:r w:rsidR="00F955C2">
        <w:rPr>
          <w:rFonts w:ascii="Arial" w:eastAsia="Calibri" w:hAnsi="Arial" w:cs="Arial"/>
          <w:b/>
          <w:bCs/>
          <w:noProof/>
          <w:szCs w:val="22"/>
        </w:rPr>
        <mc:AlternateContent>
          <mc:Choice Requires="wpg">
            <w:drawing>
              <wp:anchor distT="0" distB="0" distL="114300" distR="114300" simplePos="0" relativeHeight="251852288" behindDoc="0" locked="0" layoutInCell="1" allowOverlap="1" wp14:anchorId="0A65C686" wp14:editId="49C52079">
                <wp:simplePos x="0" y="0"/>
                <wp:positionH relativeFrom="column">
                  <wp:posOffset>1118045</wp:posOffset>
                </wp:positionH>
                <wp:positionV relativeFrom="paragraph">
                  <wp:posOffset>2722562</wp:posOffset>
                </wp:positionV>
                <wp:extent cx="152400" cy="219075"/>
                <wp:effectExtent l="23812" t="14288" r="42863" b="42862"/>
                <wp:wrapNone/>
                <wp:docPr id="21" name="Group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3089371">
                          <a:off x="0" y="0"/>
                          <a:ext cx="152400" cy="219075"/>
                          <a:chOff x="0" y="0"/>
                          <a:chExt cx="152400" cy="219075"/>
                        </a:xfrm>
                      </wpg:grpSpPr>
                      <wps:wsp>
                        <wps:cNvPr id="19" name="Oval 19"/>
                        <wps:cNvSpPr/>
                        <wps:spPr>
                          <a:xfrm>
                            <a:off x="0" y="76200"/>
                            <a:ext cx="142875" cy="14287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10800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Connector: Elbow 20"/>
                        <wps:cNvCnPr/>
                        <wps:spPr>
                          <a:xfrm flipV="1">
                            <a:off x="9525" y="0"/>
                            <a:ext cx="142875" cy="123825"/>
                          </a:xfrm>
                          <a:prstGeom prst="bentConnector3">
                            <a:avLst/>
                          </a:prstGeom>
                          <a:ln w="3492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21BB21" id="Group 21" o:spid="_x0000_s1026" style="position:absolute;margin-left:88.05pt;margin-top:214.35pt;width:12pt;height:17.25pt;rotation:3374417fd;z-index:251852288" coordsize="152400,219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">
                <v:oval id="Oval 19" o:spid="_x0000_s1027" style="position:absolute;top:76200;width:142875;height:14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" fillcolor="red" strokecolor="red" strokeweight="2pt">
                  <v:textbox inset=",,3mm"/>
                </v:oval>
                <v:shape id="Connector: Elbow 20" o:spid="_x0000_s1028" type="#_x0000_t34" style="position:absolute;left:9525;width:142875;height:123825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" strokecolor="red" strokeweight="2.75pt"/>
              </v:group>
            </w:pict>
          </mc:Fallback>
        </mc:AlternateContent>
      </w:r>
      <w:r w:rsidR="00122BD8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816448" behindDoc="0" locked="0" layoutInCell="1" allowOverlap="1" wp14:anchorId="14D00F30" wp14:editId="196B6395">
                <wp:simplePos x="0" y="0"/>
                <wp:positionH relativeFrom="column">
                  <wp:posOffset>3556000</wp:posOffset>
                </wp:positionH>
                <wp:positionV relativeFrom="paragraph">
                  <wp:posOffset>3856355</wp:posOffset>
                </wp:positionV>
                <wp:extent cx="19050" cy="4029075"/>
                <wp:effectExtent l="19050" t="19050" r="19050" b="28575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4029075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17434A" id="Straight Connector 15" o:spid="_x0000_s1026" style="position:absolute;flip:x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0pt,303.65pt" to="281.5pt,6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" strokecolor="#be4b48" strokeweight="2.75pt"/>
            </w:pict>
          </mc:Fallback>
        </mc:AlternateContent>
      </w:r>
      <w:r w:rsidR="00883679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037C7E7E" wp14:editId="00DA30AD">
                <wp:simplePos x="0" y="0"/>
                <wp:positionH relativeFrom="column">
                  <wp:posOffset>2832735</wp:posOffset>
                </wp:positionH>
                <wp:positionV relativeFrom="paragraph">
                  <wp:posOffset>2227580</wp:posOffset>
                </wp:positionV>
                <wp:extent cx="0" cy="609600"/>
                <wp:effectExtent l="19050" t="19050" r="19050" b="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609600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AA2714" id="Straight Connector 17" o:spid="_x0000_s1026" style="position:absolute;flip:x y;z-index:25183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3.05pt,175.4pt" to="223.05pt,2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" strokecolor="#4a7ebb" strokeweight="2.75pt"/>
            </w:pict>
          </mc:Fallback>
        </mc:AlternateContent>
      </w:r>
      <w:r w:rsidR="00485E1D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828736" behindDoc="0" locked="0" layoutInCell="1" allowOverlap="1" wp14:anchorId="0BAA6271" wp14:editId="4D8A1CFC">
                <wp:simplePos x="0" y="0"/>
                <wp:positionH relativeFrom="column">
                  <wp:posOffset>2947034</wp:posOffset>
                </wp:positionH>
                <wp:positionV relativeFrom="paragraph">
                  <wp:posOffset>2741930</wp:posOffset>
                </wp:positionV>
                <wp:extent cx="1476375" cy="19050"/>
                <wp:effectExtent l="19050" t="19050" r="9525" b="190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6375" cy="19050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2E8540" id="Straight Connector 16" o:spid="_x0000_s1026" style="position:absolute;flip:x;z-index:2518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05pt,215.9pt" to="348.3pt,2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" strokecolor="#4a7ebb" strokeweight="2.75pt"/>
            </w:pict>
          </mc:Fallback>
        </mc:AlternateContent>
      </w:r>
      <w:r w:rsidR="00485E1D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3DBCBA04" wp14:editId="4686DBF8">
                <wp:simplePos x="0" y="0"/>
                <wp:positionH relativeFrom="column">
                  <wp:posOffset>3670935</wp:posOffset>
                </wp:positionH>
                <wp:positionV relativeFrom="paragraph">
                  <wp:posOffset>1388745</wp:posOffset>
                </wp:positionV>
                <wp:extent cx="0" cy="790575"/>
                <wp:effectExtent l="19050" t="0" r="19050" b="28575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0575"/>
                        </a:xfrm>
                        <a:prstGeom prst="line">
                          <a:avLst/>
                        </a:prstGeom>
                        <a:ln w="34925"/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7D4DFB8" id="Straight Connector 9" o:spid="_x0000_s1026" style="position:absolute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05pt,109.35pt" to="289.05pt,1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" strokecolor="#bc4542 [3045]" strokeweight="2.75pt"/>
            </w:pict>
          </mc:Fallback>
        </mc:AlternateContent>
      </w:r>
      <w:r w:rsidR="00C925D1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800064" behindDoc="0" locked="0" layoutInCell="1" allowOverlap="1" wp14:anchorId="7B95EAA5" wp14:editId="3EB19807">
                <wp:simplePos x="0" y="0"/>
                <wp:positionH relativeFrom="column">
                  <wp:posOffset>2023109</wp:posOffset>
                </wp:positionH>
                <wp:positionV relativeFrom="paragraph">
                  <wp:posOffset>2837180</wp:posOffset>
                </wp:positionV>
                <wp:extent cx="0" cy="5048250"/>
                <wp:effectExtent l="19050" t="0" r="1905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048250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8A1481" id="Straight Connector 14" o:spid="_x0000_s1026" style="position:absolute;flip:x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9.3pt,223.4pt" to="159.3pt,6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" strokecolor="#be4b48" strokeweight="2.75pt"/>
            </w:pict>
          </mc:Fallback>
        </mc:AlternateContent>
      </w:r>
      <w:r w:rsidR="000D5F4B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774464" behindDoc="0" locked="0" layoutInCell="1" allowOverlap="1" wp14:anchorId="128A1653" wp14:editId="3E2223B4">
                <wp:simplePos x="0" y="0"/>
                <wp:positionH relativeFrom="column">
                  <wp:posOffset>1061084</wp:posOffset>
                </wp:positionH>
                <wp:positionV relativeFrom="paragraph">
                  <wp:posOffset>2303779</wp:posOffset>
                </wp:positionV>
                <wp:extent cx="9525" cy="5610225"/>
                <wp:effectExtent l="19050" t="19050" r="28575" b="28575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5610225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144200" id="Straight Connector 12" o:spid="_x0000_s1026" style="position:absolute;flip:x;z-index:2517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3.55pt,181.4pt" to="84.3pt,6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" strokecolor="#4a7ebb" strokeweight="2.75pt"/>
            </w:pict>
          </mc:Fallback>
        </mc:AlternateContent>
      </w:r>
      <w:r w:rsidR="000D5F4B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 wp14:anchorId="41795B77" wp14:editId="3EC07E17">
                <wp:simplePos x="0" y="0"/>
                <wp:positionH relativeFrom="column">
                  <wp:posOffset>1070609</wp:posOffset>
                </wp:positionH>
                <wp:positionV relativeFrom="paragraph">
                  <wp:posOffset>7904480</wp:posOffset>
                </wp:positionV>
                <wp:extent cx="3362325" cy="0"/>
                <wp:effectExtent l="19050" t="19050" r="9525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62325" cy="0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C93E7E" id="Straight Connector 11" o:spid="_x0000_s1026" style="position:absolute;flip:x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4.3pt,622.4pt" to="349.05pt,6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" strokecolor="#4a7ebb" strokeweight="2.75pt"/>
            </w:pict>
          </mc:Fallback>
        </mc:AlternateContent>
      </w:r>
      <w:r w:rsidR="000D5F4B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026748C" wp14:editId="79B2200E">
                <wp:simplePos x="0" y="0"/>
                <wp:positionH relativeFrom="column">
                  <wp:posOffset>3537584</wp:posOffset>
                </wp:positionH>
                <wp:positionV relativeFrom="paragraph">
                  <wp:posOffset>979805</wp:posOffset>
                </wp:positionV>
                <wp:extent cx="923925" cy="0"/>
                <wp:effectExtent l="19050" t="19050" r="9525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3925" cy="0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C793F2" id="Straight Connector 7" o:spid="_x0000_s1026" style="position:absolute;flip:x y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8.55pt,77.15pt" to="351.3pt,7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" strokecolor="#4a7ebb" strokeweight="2.75pt"/>
            </w:pict>
          </mc:Fallback>
        </mc:AlternateContent>
      </w:r>
      <w:r w:rsidR="006D0078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734528" behindDoc="0" locked="0" layoutInCell="1" allowOverlap="1" wp14:anchorId="76B31408" wp14:editId="4184A1E9">
                <wp:simplePos x="0" y="0"/>
                <wp:positionH relativeFrom="column">
                  <wp:posOffset>2832735</wp:posOffset>
                </wp:positionH>
                <wp:positionV relativeFrom="paragraph">
                  <wp:posOffset>2827654</wp:posOffset>
                </wp:positionV>
                <wp:extent cx="1600200" cy="9525"/>
                <wp:effectExtent l="19050" t="19050" r="19050" b="28575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00200" cy="9525"/>
                        </a:xfrm>
                        <a:prstGeom prst="line">
                          <a:avLst/>
                        </a:prstGeom>
                        <a:noFill/>
                        <a:ln w="349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73140D0" id="Straight Connector 10" o:spid="_x0000_s1026" style="position:absolute;flip:x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3.05pt,222.65pt" to="349.05pt,2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" strokecolor="#4a7ebb" strokeweight="2.75pt"/>
            </w:pict>
          </mc:Fallback>
        </mc:AlternateContent>
      </w:r>
      <w:r w:rsidR="006D0078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7A0A16F" wp14:editId="184445FB">
                <wp:simplePos x="0" y="0"/>
                <wp:positionH relativeFrom="column">
                  <wp:posOffset>3661409</wp:posOffset>
                </wp:positionH>
                <wp:positionV relativeFrom="paragraph">
                  <wp:posOffset>1789430</wp:posOffset>
                </wp:positionV>
                <wp:extent cx="771525" cy="0"/>
                <wp:effectExtent l="19050" t="19050" r="9525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  <a:ln w="34925"/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952D50" id="Straight Connector 8" o:spid="_x0000_s1026" style="position:absolute;flip:x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8.3pt,140.9pt" to="349.05pt,1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" strokecolor="#bc4542 [3045]" strokeweight="2.75pt"/>
            </w:pict>
          </mc:Fallback>
        </mc:AlternateContent>
      </w:r>
      <w:r w:rsidR="00CF2B05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72BD43FB" wp14:editId="0E3D7BF6">
                <wp:simplePos x="0" y="0"/>
                <wp:positionH relativeFrom="column">
                  <wp:posOffset>4432934</wp:posOffset>
                </wp:positionH>
                <wp:positionV relativeFrom="paragraph">
                  <wp:posOffset>979805</wp:posOffset>
                </wp:positionV>
                <wp:extent cx="9525" cy="6943725"/>
                <wp:effectExtent l="19050" t="19050" r="28575" b="2857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6943725"/>
                        </a:xfrm>
                        <a:prstGeom prst="line">
                          <a:avLst/>
                        </a:prstGeom>
                        <a:ln w="349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5BB308" id="Straight Connector 6" o:spid="_x0000_s1026" style="position:absolute;flip:x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9.05pt,77.15pt" to="349.8pt,6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" strokecolor="#4579b8 [3044]" strokeweight="2.75pt"/>
            </w:pict>
          </mc:Fallback>
        </mc:AlternateContent>
      </w:r>
      <w:r w:rsidR="002D5E94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 wp14:anchorId="5A469A0B" wp14:editId="67C954AC">
                <wp:simplePos x="0" y="0"/>
                <wp:positionH relativeFrom="column">
                  <wp:posOffset>1066800</wp:posOffset>
                </wp:positionH>
                <wp:positionV relativeFrom="paragraph">
                  <wp:posOffset>6175375</wp:posOffset>
                </wp:positionV>
                <wp:extent cx="1590675" cy="447675"/>
                <wp:effectExtent l="0" t="0" r="9525" b="952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4476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6A3B1F0" id="Rectangle 3" o:spid="_x0000_s1026" style="position:absolute;margin-left:84pt;margin-top:486.25pt;width:125.25pt;height:35.25pt;z-index:25151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" fillcolor="window" stroked="f" strokeweight="2pt"/>
            </w:pict>
          </mc:Fallback>
        </mc:AlternateContent>
      </w:r>
      <w:r w:rsidR="002D5E94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2D7FF43" wp14:editId="31C22F30">
                <wp:simplePos x="0" y="0"/>
                <wp:positionH relativeFrom="column">
                  <wp:posOffset>1066800</wp:posOffset>
                </wp:positionH>
                <wp:positionV relativeFrom="paragraph">
                  <wp:posOffset>4175125</wp:posOffset>
                </wp:positionV>
                <wp:extent cx="1590675" cy="447675"/>
                <wp:effectExtent l="0" t="0" r="9525" b="952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4476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F243068" id="Rectangle 5" o:spid="_x0000_s1026" style="position:absolute;margin-left:84pt;margin-top:328.75pt;width:125.25pt;height:35.25pt;z-index:25157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" fillcolor="window" stroked="f" strokeweight="2pt"/>
            </w:pict>
          </mc:Fallback>
        </mc:AlternateContent>
      </w:r>
      <w:r w:rsidR="00357C05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 wp14:anchorId="7A0F3108" wp14:editId="01992313">
                <wp:simplePos x="0" y="0"/>
                <wp:positionH relativeFrom="column">
                  <wp:posOffset>1070610</wp:posOffset>
                </wp:positionH>
                <wp:positionV relativeFrom="paragraph">
                  <wp:posOffset>7104380</wp:posOffset>
                </wp:positionV>
                <wp:extent cx="1590675" cy="447675"/>
                <wp:effectExtent l="0" t="0" r="9525" b="952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4476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DC0D7C" id="Rectangle 4" o:spid="_x0000_s1026" style="position:absolute;margin-left:84.3pt;margin-top:559.4pt;width:125.25pt;height:35.25pt;z-index:25154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" fillcolor="window" stroked="f" strokeweight="2pt"/>
            </w:pict>
          </mc:Fallback>
        </mc:AlternateContent>
      </w:r>
      <w:r w:rsidR="00804F68">
        <w:rPr>
          <w:rFonts w:ascii="Arial" w:eastAsia="Calibri" w:hAnsi="Arial" w:cs="Arial"/>
          <w:b/>
          <w:bCs/>
          <w:noProof/>
          <w:szCs w:val="22"/>
        </w:rPr>
        <mc:AlternateContent>
          <mc:Choice Requires="wps">
            <w:drawing>
              <wp:anchor distT="0" distB="0" distL="114300" distR="114300" simplePos="0" relativeHeight="251481600" behindDoc="0" locked="0" layoutInCell="1" allowOverlap="1" wp14:anchorId="4F3AE126" wp14:editId="6AE35330">
                <wp:simplePos x="0" y="0"/>
                <wp:positionH relativeFrom="column">
                  <wp:posOffset>1070610</wp:posOffset>
                </wp:positionH>
                <wp:positionV relativeFrom="paragraph">
                  <wp:posOffset>5113655</wp:posOffset>
                </wp:positionV>
                <wp:extent cx="1590675" cy="447675"/>
                <wp:effectExtent l="0" t="0" r="9525" b="952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447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AA2381" id="Rectangle 1" o:spid="_x0000_s1026" style="position:absolute;margin-left:84.3pt;margin-top:402.65pt;width:125.25pt;height:35.25pt;z-index:25148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" fillcolor="white [3212]" stroked="f" strokeweight="2pt"/>
            </w:pict>
          </mc:Fallback>
        </mc:AlternateContent>
      </w:r>
      <w:r w:rsidR="00C63C85" w:rsidRPr="00774DCF">
        <w:rPr>
          <w:rStyle w:val="aimsandobjctivestextChar"/>
          <w:rFonts w:eastAsia="Calibri"/>
          <w:bCs/>
        </w:rPr>
        <w:t>Time allowed:</w:t>
      </w:r>
      <w:r w:rsidR="00C63C85" w:rsidRPr="00774DCF">
        <w:t xml:space="preserve"> </w:t>
      </w:r>
      <w:r w:rsidR="00C63C85" w:rsidRPr="00774DCF">
        <w:rPr>
          <w:rStyle w:val="maintextChar"/>
          <w:rFonts w:eastAsia="Calibri"/>
        </w:rPr>
        <w:t>1 hour</w:t>
      </w:r>
      <w:r w:rsidR="00365BE5">
        <w:rPr>
          <w:rStyle w:val="maintextChar"/>
          <w:rFonts w:eastAsia="Calibri"/>
        </w:rPr>
        <w:tab/>
      </w:r>
      <w:r w:rsidR="00365BE5">
        <w:rPr>
          <w:rStyle w:val="maintextChar"/>
          <w:rFonts w:eastAsia="Calibri"/>
        </w:rPr>
        <w:tab/>
      </w:r>
      <w:r w:rsidR="00D831DC">
        <w:rPr>
          <w:rStyle w:val="maintextChar"/>
          <w:rFonts w:eastAsia="Calibri"/>
        </w:rPr>
        <w:t>Ceiling height</w:t>
      </w:r>
      <w:r w:rsidR="00122BD8">
        <w:rPr>
          <w:rStyle w:val="maintextChar"/>
          <w:rFonts w:eastAsia="Calibri"/>
        </w:rPr>
        <w:t>:</w:t>
      </w:r>
      <w:r w:rsidR="00D831DC">
        <w:rPr>
          <w:rStyle w:val="maintextChar"/>
          <w:rFonts w:eastAsia="Calibri"/>
        </w:rPr>
        <w:t xml:space="preserve"> 3000m</w:t>
      </w:r>
      <w:r w:rsidR="00AD035C">
        <w:rPr>
          <w:rStyle w:val="maintextChar"/>
          <w:rFonts w:eastAsia="Calibri"/>
        </w:rPr>
        <w:t>m</w:t>
      </w:r>
      <w:r w:rsidR="002D5E94" w:rsidRPr="003D3B82">
        <w:object w:dxaOrig="11081" w:dyaOrig="18031" w14:anchorId="68FB8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pt;height:9in" o:ole="" o:bordertopcolor="this" o:borderleftcolor="this" o:borderbottomcolor="this" o:borderrightcolor="this">
            <v:imagedata r:id="rId7" o:title=""/>
          </v:shape>
          <o:OLEObject Type="Embed" ProgID="Visio.Drawing.11" ShapeID="_x0000_i1025" DrawAspect="Content" ObjectID="_1775313394" r:id="rId8"/>
        </w:object>
      </w:r>
    </w:p>
    <w:p w14:paraId="68FB8CD4" w14:textId="35D833F3" w:rsidR="00C63C85" w:rsidRDefault="00C63C85" w:rsidP="00C63C85">
      <w:pPr>
        <w:pStyle w:val="Ahead"/>
        <w:tabs>
          <w:tab w:val="left" w:pos="5954"/>
          <w:tab w:val="left" w:pos="9781"/>
        </w:tabs>
        <w:spacing w:before="0" w:after="240"/>
        <w:rPr>
          <w:b w:val="0"/>
          <w:color w:val="000000"/>
          <w:sz w:val="24"/>
          <w:szCs w:val="24"/>
        </w:rPr>
      </w:pPr>
      <w:r>
        <w:br w:type="page"/>
      </w:r>
      <w:r>
        <w:rPr>
          <w:b w:val="0"/>
          <w:sz w:val="24"/>
          <w:szCs w:val="24"/>
        </w:rPr>
        <w:lastRenderedPageBreak/>
        <w:t xml:space="preserve">Learner: </w:t>
      </w:r>
      <w:r>
        <w:rPr>
          <w:rStyle w:val="Writinglinetext"/>
          <w:b w:val="0"/>
          <w:sz w:val="24"/>
          <w:szCs w:val="24"/>
        </w:rPr>
        <w:t xml:space="preserve"> </w:t>
      </w:r>
      <w:r>
        <w:rPr>
          <w:rStyle w:val="Writinglinetext"/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 xml:space="preserve"> Date: </w:t>
      </w:r>
      <w:r>
        <w:rPr>
          <w:rStyle w:val="Writinglinetext"/>
          <w:b w:val="0"/>
          <w:sz w:val="24"/>
          <w:szCs w:val="24"/>
        </w:rPr>
        <w:t xml:space="preserve"> </w:t>
      </w:r>
      <w:r>
        <w:rPr>
          <w:rStyle w:val="Writinglinetext"/>
          <w:b w:val="0"/>
          <w:sz w:val="24"/>
          <w:szCs w:val="24"/>
        </w:rPr>
        <w:tab/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080"/>
        <w:gridCol w:w="3081"/>
        <w:gridCol w:w="3081"/>
      </w:tblGrid>
      <w:tr w:rsidR="00C63C85" w:rsidRPr="00774DCF" w14:paraId="68FB8CD6" w14:textId="77777777" w:rsidTr="00623C89">
        <w:tc>
          <w:tcPr>
            <w:tcW w:w="9242" w:type="dxa"/>
            <w:gridSpan w:val="3"/>
          </w:tcPr>
          <w:p w14:paraId="68FB8CD5" w14:textId="77777777" w:rsidR="00C63C85" w:rsidRPr="000175E9" w:rsidRDefault="00C63C85" w:rsidP="00623C89">
            <w:pPr>
              <w:spacing w:before="120" w:after="120"/>
              <w:rPr>
                <w:b/>
              </w:rPr>
            </w:pPr>
            <w:r w:rsidRPr="000175E9">
              <w:rPr>
                <w:b/>
              </w:rPr>
              <w:t>Take off sheet</w:t>
            </w:r>
          </w:p>
        </w:tc>
      </w:tr>
      <w:tr w:rsidR="00C63C85" w:rsidRPr="00774DCF" w14:paraId="68FB8CDA" w14:textId="77777777" w:rsidTr="00623C89">
        <w:tc>
          <w:tcPr>
            <w:tcW w:w="3080" w:type="dxa"/>
          </w:tcPr>
          <w:p w14:paraId="68FB8CD7" w14:textId="77777777" w:rsidR="00C63C85" w:rsidRPr="00774DCF" w:rsidRDefault="00C63C85" w:rsidP="00623C89">
            <w:pPr>
              <w:spacing w:before="120" w:after="120"/>
              <w:rPr>
                <w:bCs/>
              </w:rPr>
            </w:pPr>
            <w:r w:rsidRPr="000175E9">
              <w:rPr>
                <w:b/>
                <w:bCs/>
              </w:rPr>
              <w:t>Symbol</w:t>
            </w:r>
          </w:p>
        </w:tc>
        <w:tc>
          <w:tcPr>
            <w:tcW w:w="3081" w:type="dxa"/>
          </w:tcPr>
          <w:p w14:paraId="68FB8CD8" w14:textId="77777777" w:rsidR="00C63C85" w:rsidRPr="000175E9" w:rsidRDefault="00C63C85" w:rsidP="00623C89">
            <w:pPr>
              <w:spacing w:before="120" w:after="120"/>
              <w:rPr>
                <w:b/>
                <w:bCs/>
              </w:rPr>
            </w:pPr>
            <w:r w:rsidRPr="000175E9">
              <w:rPr>
                <w:b/>
                <w:bCs/>
              </w:rPr>
              <w:t>Description</w:t>
            </w:r>
          </w:p>
        </w:tc>
        <w:tc>
          <w:tcPr>
            <w:tcW w:w="3081" w:type="dxa"/>
          </w:tcPr>
          <w:p w14:paraId="68FB8CD9" w14:textId="77777777" w:rsidR="00C63C85" w:rsidRPr="000175E9" w:rsidRDefault="00C63C85" w:rsidP="00623C89">
            <w:pPr>
              <w:spacing w:before="120" w:after="120"/>
              <w:rPr>
                <w:b/>
                <w:bCs/>
              </w:rPr>
            </w:pPr>
            <w:r w:rsidRPr="000175E9">
              <w:rPr>
                <w:b/>
                <w:bCs/>
              </w:rPr>
              <w:t>Quantity</w:t>
            </w:r>
          </w:p>
        </w:tc>
      </w:tr>
      <w:tr w:rsidR="00C63C85" w:rsidRPr="00774DCF" w14:paraId="68FB8CDE" w14:textId="77777777" w:rsidTr="00623C89">
        <w:trPr>
          <w:trHeight w:val="1825"/>
        </w:trPr>
        <w:tc>
          <w:tcPr>
            <w:tcW w:w="3080" w:type="dxa"/>
          </w:tcPr>
          <w:p w14:paraId="68FB8CDB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  <w:bCs/>
              </w:rPr>
            </w:pPr>
          </w:p>
        </w:tc>
        <w:tc>
          <w:tcPr>
            <w:tcW w:w="3081" w:type="dxa"/>
          </w:tcPr>
          <w:p w14:paraId="68FB8CDC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  <w:bCs/>
              </w:rPr>
            </w:pPr>
          </w:p>
        </w:tc>
        <w:tc>
          <w:tcPr>
            <w:tcW w:w="3081" w:type="dxa"/>
          </w:tcPr>
          <w:p w14:paraId="68FB8CDD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  <w:bCs/>
              </w:rPr>
            </w:pPr>
          </w:p>
        </w:tc>
      </w:tr>
      <w:tr w:rsidR="00C63C85" w:rsidRPr="00774DCF" w14:paraId="68FB8CE2" w14:textId="77777777" w:rsidTr="00623C89">
        <w:trPr>
          <w:trHeight w:val="1825"/>
        </w:trPr>
        <w:tc>
          <w:tcPr>
            <w:tcW w:w="3080" w:type="dxa"/>
          </w:tcPr>
          <w:p w14:paraId="68FB8CDF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0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1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</w:tr>
      <w:tr w:rsidR="00C63C85" w:rsidRPr="00774DCF" w14:paraId="68FB8CE6" w14:textId="77777777" w:rsidTr="00623C89">
        <w:trPr>
          <w:trHeight w:val="1825"/>
        </w:trPr>
        <w:tc>
          <w:tcPr>
            <w:tcW w:w="3080" w:type="dxa"/>
          </w:tcPr>
          <w:p w14:paraId="68FB8CE3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4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5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</w:tr>
      <w:tr w:rsidR="00C63C85" w:rsidRPr="00774DCF" w14:paraId="68FB8CEA" w14:textId="77777777" w:rsidTr="00623C89">
        <w:trPr>
          <w:trHeight w:val="1825"/>
        </w:trPr>
        <w:tc>
          <w:tcPr>
            <w:tcW w:w="3080" w:type="dxa"/>
          </w:tcPr>
          <w:p w14:paraId="68FB8CE7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8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9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</w:tr>
      <w:tr w:rsidR="00C63C85" w:rsidRPr="00774DCF" w14:paraId="68FB8CEE" w14:textId="77777777" w:rsidTr="00623C89">
        <w:trPr>
          <w:trHeight w:val="1825"/>
        </w:trPr>
        <w:tc>
          <w:tcPr>
            <w:tcW w:w="3080" w:type="dxa"/>
          </w:tcPr>
          <w:p w14:paraId="68FB8CEB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C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ED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</w:tr>
      <w:tr w:rsidR="00C63C85" w:rsidRPr="00774DCF" w14:paraId="68FB8CF2" w14:textId="77777777" w:rsidTr="00623C89">
        <w:trPr>
          <w:trHeight w:val="1825"/>
        </w:trPr>
        <w:tc>
          <w:tcPr>
            <w:tcW w:w="3080" w:type="dxa"/>
          </w:tcPr>
          <w:p w14:paraId="68FB8CEF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F0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  <w:tc>
          <w:tcPr>
            <w:tcW w:w="3081" w:type="dxa"/>
          </w:tcPr>
          <w:p w14:paraId="68FB8CF1" w14:textId="77777777" w:rsidR="00C63C85" w:rsidRPr="000175E9" w:rsidRDefault="00C63C85" w:rsidP="00623C89">
            <w:pPr>
              <w:spacing w:before="120" w:after="120"/>
              <w:rPr>
                <w:rFonts w:ascii="Comic Sans MS" w:hAnsi="Comic Sans MS"/>
              </w:rPr>
            </w:pPr>
          </w:p>
        </w:tc>
      </w:tr>
    </w:tbl>
    <w:p w14:paraId="68FB8CF3" w14:textId="77777777" w:rsidR="00C63C85" w:rsidRDefault="00C63C85" w:rsidP="00C63C85">
      <w:pPr>
        <w:pStyle w:val="BodyText"/>
      </w:pPr>
    </w:p>
    <w:p w14:paraId="68FB8CF4" w14:textId="77777777" w:rsidR="00C63C85" w:rsidRDefault="00C63C85" w:rsidP="00C63C85">
      <w:pPr>
        <w:pStyle w:val="BodyText"/>
      </w:pPr>
    </w:p>
    <w:p w14:paraId="68FB8CF5" w14:textId="77777777" w:rsidR="00415D92" w:rsidRPr="0055498B" w:rsidRDefault="00415D92" w:rsidP="00415D92">
      <w:pPr>
        <w:rPr>
          <w:rFonts w:ascii="Arial" w:hAnsi="Arial" w:cs="Arial"/>
          <w:bCs/>
          <w:sz w:val="22"/>
          <w:szCs w:val="22"/>
        </w:rPr>
      </w:pPr>
    </w:p>
    <w:p w14:paraId="68FB8CF6" w14:textId="77777777" w:rsidR="00C13771" w:rsidRDefault="000A446A" w:rsidP="000B3F8B">
      <w:pPr>
        <w:tabs>
          <w:tab w:val="left" w:pos="601"/>
          <w:tab w:val="left" w:pos="884"/>
        </w:tabs>
        <w:autoSpaceDE w:val="0"/>
        <w:autoSpaceDN w:val="0"/>
        <w:adjustRightInd w:val="0"/>
        <w:contextualSpacing/>
        <w:rPr>
          <w:rFonts w:ascii="Arial" w:hAnsi="Arial" w:cs="Arial"/>
          <w:b/>
        </w:rPr>
      </w:pPr>
      <w:r>
        <w:rPr>
          <w:rFonts w:ascii="Arial" w:hAnsi="Arial" w:cs="Arial"/>
          <w:b/>
        </w:rPr>
        <w:pict w14:anchorId="68FB8CF8">
          <v:rect id="_x0000_i1026" style="width:0;height:1.5pt" o:hralign="center" o:hrstd="t" o:hr="t" fillcolor="#a0a0a0" stroked="f"/>
        </w:pict>
      </w:r>
    </w:p>
    <w:sectPr w:rsidR="00C13771" w:rsidSect="00F83982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8FB8CFB" w14:textId="77777777" w:rsidR="00694D5E" w:rsidRDefault="00694D5E">
      <w:r>
        <w:separator/>
      </w:r>
    </w:p>
  </w:endnote>
  <w:endnote w:type="continuationSeparator" w:id="0">
    <w:p w14:paraId="68FB8CFC" w14:textId="77777777" w:rsidR="00694D5E" w:rsidRDefault="00694D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FB8D03" w14:textId="77777777" w:rsidR="00F83982" w:rsidRDefault="00F839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Borders>
        <w:top w:val="single" w:sz="4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6265"/>
      <w:gridCol w:w="3373"/>
    </w:tblGrid>
    <w:tr w:rsidR="00A44362" w14:paraId="68FB8D07" w14:textId="77777777" w:rsidTr="00A44362">
      <w:tc>
        <w:tcPr>
          <w:tcW w:w="3250" w:type="pct"/>
          <w:tcBorders>
            <w:top w:val="single" w:sz="4" w:space="0" w:color="auto"/>
            <w:left w:val="nil"/>
            <w:bottom w:val="nil"/>
            <w:right w:val="nil"/>
          </w:tcBorders>
          <w:hideMark/>
        </w:tcPr>
        <w:p w14:paraId="68FB8D04" w14:textId="5F268EB5" w:rsidR="00A44362" w:rsidRDefault="00A44362">
          <w:pPr>
            <w:pStyle w:val="Footer"/>
            <w:spacing w:before="20"/>
            <w:rPr>
              <w:rFonts w:ascii="Arial" w:hAnsi="Arial" w:cs="Arial"/>
              <w:sz w:val="18"/>
            </w:rPr>
          </w:pPr>
          <w:r>
            <w:rPr>
              <w:rFonts w:ascii="Arial" w:hAnsi="Arial" w:cs="Arial"/>
              <w:sz w:val="18"/>
            </w:rPr>
            <w:t xml:space="preserve">© </w:t>
          </w:r>
          <w:r>
            <w:rPr>
              <w:rFonts w:ascii="Arial" w:hAnsi="Arial" w:cs="Arial"/>
              <w:sz w:val="18"/>
            </w:rPr>
            <w:fldChar w:fldCharType="begin"/>
          </w:r>
          <w:r>
            <w:rPr>
              <w:rFonts w:ascii="Arial" w:hAnsi="Arial" w:cs="Arial"/>
              <w:sz w:val="18"/>
            </w:rPr>
            <w:instrText xml:space="preserve"> DATE \@ "yyyy" \* MERGEFORMAT </w:instrText>
          </w:r>
          <w:r>
            <w:rPr>
              <w:rFonts w:ascii="Arial" w:hAnsi="Arial" w:cs="Arial"/>
              <w:sz w:val="18"/>
            </w:rPr>
            <w:fldChar w:fldCharType="separate"/>
          </w:r>
          <w:r w:rsidR="00AD035C">
            <w:rPr>
              <w:rFonts w:ascii="Arial" w:hAnsi="Arial" w:cs="Arial"/>
              <w:noProof/>
              <w:sz w:val="18"/>
            </w:rPr>
            <w:t>2024</w:t>
          </w:r>
          <w:r>
            <w:rPr>
              <w:rFonts w:ascii="Arial" w:hAnsi="Arial" w:cs="Arial"/>
              <w:sz w:val="18"/>
            </w:rPr>
            <w:fldChar w:fldCharType="end"/>
          </w:r>
          <w:r>
            <w:rPr>
              <w:rFonts w:ascii="Arial" w:hAnsi="Arial" w:cs="Arial"/>
              <w:sz w:val="18"/>
            </w:rPr>
            <w:t xml:space="preserve"> City and Guilds of London Institute. All rights reserved.</w:t>
          </w:r>
        </w:p>
        <w:p w14:paraId="68FB8D05" w14:textId="77777777" w:rsidR="00A44362" w:rsidRDefault="00A44362">
          <w:pPr>
            <w:pStyle w:val="Footer"/>
            <w:spacing w:before="20"/>
            <w:rPr>
              <w:rFonts w:ascii="Arial" w:hAnsi="Arial" w:cs="Arial"/>
              <w:sz w:val="18"/>
            </w:rPr>
          </w:pPr>
          <w:r>
            <w:rPr>
              <w:rFonts w:ascii="Arial" w:hAnsi="Arial" w:cs="Arial"/>
              <w:sz w:val="18"/>
            </w:rPr>
            <w:t>www.SmartScreen.co.uk</w:t>
          </w:r>
        </w:p>
      </w:tc>
      <w:tc>
        <w:tcPr>
          <w:tcW w:w="2500" w:type="pct"/>
          <w:tcBorders>
            <w:top w:val="single" w:sz="4" w:space="0" w:color="auto"/>
            <w:left w:val="nil"/>
            <w:bottom w:val="nil"/>
            <w:right w:val="nil"/>
          </w:tcBorders>
          <w:hideMark/>
        </w:tcPr>
        <w:p w14:paraId="68FB8D06" w14:textId="77777777" w:rsidR="00A44362" w:rsidRDefault="00A44362">
          <w:pPr>
            <w:pStyle w:val="Footer"/>
            <w:spacing w:before="20"/>
            <w:jc w:val="right"/>
            <w:rPr>
              <w:rFonts w:ascii="Arial" w:hAnsi="Arial" w:cs="Arial"/>
              <w:sz w:val="18"/>
            </w:rPr>
          </w:pPr>
          <w:r>
            <w:rPr>
              <w:rFonts w:ascii="Arial" w:hAnsi="Arial" w:cs="Arial"/>
              <w:sz w:val="18"/>
            </w:rPr>
            <w:t xml:space="preserve">Page </w:t>
          </w:r>
          <w:r>
            <w:rPr>
              <w:rFonts w:ascii="Arial" w:hAnsi="Arial" w:cs="Arial"/>
              <w:sz w:val="18"/>
            </w:rPr>
            <w:fldChar w:fldCharType="begin"/>
          </w:r>
          <w:r>
            <w:rPr>
              <w:rFonts w:ascii="Arial" w:hAnsi="Arial" w:cs="Arial"/>
              <w:sz w:val="18"/>
            </w:rPr>
            <w:instrText xml:space="preserve"> PAGE   \* MERGEFORMAT </w:instrText>
          </w:r>
          <w:r>
            <w:rPr>
              <w:rFonts w:ascii="Arial" w:hAnsi="Arial" w:cs="Arial"/>
              <w:sz w:val="18"/>
            </w:rPr>
            <w:fldChar w:fldCharType="separate"/>
          </w:r>
          <w:r w:rsidR="00153030">
            <w:rPr>
              <w:rFonts w:ascii="Arial" w:hAnsi="Arial" w:cs="Arial"/>
              <w:noProof/>
              <w:sz w:val="18"/>
            </w:rPr>
            <w:t>1</w:t>
          </w:r>
          <w:r>
            <w:rPr>
              <w:rFonts w:ascii="Arial" w:hAnsi="Arial" w:cs="Arial"/>
              <w:sz w:val="18"/>
            </w:rPr>
            <w:fldChar w:fldCharType="end"/>
          </w:r>
          <w:r>
            <w:rPr>
              <w:rFonts w:ascii="Arial" w:hAnsi="Arial" w:cs="Arial"/>
              <w:sz w:val="18"/>
            </w:rPr>
            <w:t xml:space="preserve"> of </w:t>
          </w:r>
          <w:r>
            <w:rPr>
              <w:rFonts w:ascii="Arial" w:hAnsi="Arial" w:cs="Arial"/>
              <w:sz w:val="18"/>
            </w:rPr>
            <w:fldChar w:fldCharType="begin"/>
          </w:r>
          <w:r>
            <w:rPr>
              <w:rFonts w:ascii="Arial" w:hAnsi="Arial" w:cs="Arial"/>
              <w:sz w:val="18"/>
            </w:rPr>
            <w:instrText xml:space="preserve"> NUMPAGES   \* MERGEFORMAT </w:instrText>
          </w:r>
          <w:r>
            <w:rPr>
              <w:rFonts w:ascii="Arial" w:hAnsi="Arial" w:cs="Arial"/>
              <w:sz w:val="18"/>
            </w:rPr>
            <w:fldChar w:fldCharType="separate"/>
          </w:r>
          <w:r w:rsidR="00153030">
            <w:rPr>
              <w:rFonts w:ascii="Arial" w:hAnsi="Arial" w:cs="Arial"/>
              <w:noProof/>
              <w:sz w:val="18"/>
            </w:rPr>
            <w:t>4</w:t>
          </w:r>
          <w:r>
            <w:rPr>
              <w:rFonts w:ascii="Arial" w:hAnsi="Arial" w:cs="Arial"/>
              <w:sz w:val="18"/>
            </w:rPr>
            <w:fldChar w:fldCharType="end"/>
          </w:r>
        </w:p>
      </w:tc>
    </w:tr>
  </w:tbl>
  <w:p w14:paraId="68FB8D08" w14:textId="77777777" w:rsidR="00A44362" w:rsidRPr="00F83982" w:rsidRDefault="00A44362">
    <w:pPr>
      <w:pStyle w:val="Footer"/>
      <w:rPr>
        <w:rFonts w:ascii="Arial" w:hAnsi="Arial" w:cs="Arial"/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FB8D0A" w14:textId="77777777" w:rsidR="00F83982" w:rsidRDefault="00F839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8FB8CF9" w14:textId="77777777" w:rsidR="00694D5E" w:rsidRDefault="00694D5E">
      <w:r>
        <w:separator/>
      </w:r>
    </w:p>
  </w:footnote>
  <w:footnote w:type="continuationSeparator" w:id="0">
    <w:p w14:paraId="68FB8CFA" w14:textId="77777777" w:rsidR="00694D5E" w:rsidRDefault="00694D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FB8CFD" w14:textId="77777777" w:rsidR="00F83982" w:rsidRDefault="00F8398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6251"/>
      <w:gridCol w:w="3387"/>
    </w:tblGrid>
    <w:tr w:rsidR="00BE2849" w:rsidRPr="00BE2849" w14:paraId="68FB8D01" w14:textId="77777777" w:rsidTr="007E0408">
      <w:tc>
        <w:tcPr>
          <w:tcW w:w="3243" w:type="pct"/>
          <w:shd w:val="clear" w:color="auto" w:fill="auto"/>
        </w:tcPr>
        <w:p w14:paraId="68FB8CFE" w14:textId="77777777" w:rsidR="00BE2849" w:rsidRPr="00BE2849" w:rsidRDefault="00BE2849" w:rsidP="00BE2849">
          <w:pPr>
            <w:pStyle w:val="Header"/>
            <w:rPr>
              <w:rFonts w:ascii="Arial" w:hAnsi="Arial" w:cs="Arial"/>
              <w:sz w:val="18"/>
            </w:rPr>
          </w:pPr>
          <w:r w:rsidRPr="00BE2849">
            <w:rPr>
              <w:rFonts w:ascii="Arial" w:hAnsi="Arial" w:cs="Arial"/>
              <w:sz w:val="18"/>
            </w:rPr>
            <w:t>SmartScreen</w:t>
          </w:r>
        </w:p>
        <w:p w14:paraId="68FB8CFF" w14:textId="77777777" w:rsidR="00BE2849" w:rsidRPr="00BE2849" w:rsidRDefault="007E0408" w:rsidP="00BE2849">
          <w:pPr>
            <w:pStyle w:val="Header"/>
            <w:rPr>
              <w:rFonts w:ascii="Arial" w:hAnsi="Arial" w:cs="Arial"/>
              <w:sz w:val="18"/>
            </w:rPr>
          </w:pPr>
          <w:r w:rsidRPr="007E0408">
            <w:rPr>
              <w:rFonts w:ascii="Arial" w:hAnsi="Arial" w:cs="Arial"/>
              <w:sz w:val="18"/>
            </w:rPr>
            <w:t>Level 2 Diploma in Electrical Installations (Buildings and Structures)</w:t>
          </w:r>
        </w:p>
      </w:tc>
      <w:tc>
        <w:tcPr>
          <w:tcW w:w="1757" w:type="pct"/>
          <w:shd w:val="clear" w:color="auto" w:fill="auto"/>
          <w:vAlign w:val="bottom"/>
        </w:tcPr>
        <w:p w14:paraId="68FB8D00" w14:textId="77777777" w:rsidR="00BE2849" w:rsidRPr="00BE2849" w:rsidRDefault="00BE2849" w:rsidP="00341929">
          <w:pPr>
            <w:pStyle w:val="Header"/>
            <w:jc w:val="right"/>
            <w:rPr>
              <w:rFonts w:ascii="Arial" w:hAnsi="Arial" w:cs="Arial"/>
              <w:sz w:val="18"/>
            </w:rPr>
          </w:pPr>
          <w:r w:rsidRPr="00BE2849">
            <w:rPr>
              <w:rFonts w:ascii="Arial" w:hAnsi="Arial" w:cs="Arial"/>
              <w:sz w:val="18"/>
            </w:rPr>
            <w:t>Unit 20</w:t>
          </w:r>
          <w:r w:rsidR="00196339">
            <w:rPr>
              <w:rFonts w:ascii="Arial" w:hAnsi="Arial" w:cs="Arial"/>
              <w:sz w:val="18"/>
            </w:rPr>
            <w:t>3</w:t>
          </w:r>
          <w:r w:rsidRPr="00BE2849">
            <w:rPr>
              <w:rFonts w:ascii="Arial" w:hAnsi="Arial" w:cs="Arial"/>
              <w:sz w:val="18"/>
            </w:rPr>
            <w:t xml:space="preserve"> </w:t>
          </w:r>
          <w:r w:rsidR="00054AFA">
            <w:rPr>
              <w:rFonts w:ascii="Arial" w:hAnsi="Arial" w:cs="Arial"/>
              <w:sz w:val="18"/>
            </w:rPr>
            <w:t>Worksheet </w:t>
          </w:r>
          <w:r w:rsidR="00341929">
            <w:rPr>
              <w:rFonts w:ascii="Arial" w:hAnsi="Arial" w:cs="Arial"/>
              <w:sz w:val="18"/>
            </w:rPr>
            <w:t>4</w:t>
          </w:r>
          <w:r w:rsidR="00A44362">
            <w:rPr>
              <w:rFonts w:ascii="Arial" w:hAnsi="Arial" w:cs="Arial"/>
              <w:sz w:val="18"/>
            </w:rPr>
            <w:t xml:space="preserve"> answers</w:t>
          </w:r>
        </w:p>
      </w:tc>
    </w:tr>
  </w:tbl>
  <w:p w14:paraId="68FB8D02" w14:textId="77777777" w:rsidR="00BE2849" w:rsidRPr="00F83982" w:rsidRDefault="00BE2849" w:rsidP="00BE2849">
    <w:pPr>
      <w:pStyle w:val="Header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FB8D09" w14:textId="77777777" w:rsidR="00F83982" w:rsidRDefault="00F839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B65A41"/>
    <w:multiLevelType w:val="hybridMultilevel"/>
    <w:tmpl w:val="CEA2DB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4544205"/>
    <w:multiLevelType w:val="hybridMultilevel"/>
    <w:tmpl w:val="1CAEAF04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B0750"/>
    <w:multiLevelType w:val="multilevel"/>
    <w:tmpl w:val="4A1A4BD0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7" w:hanging="396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0C8E5829"/>
    <w:multiLevelType w:val="hybridMultilevel"/>
    <w:tmpl w:val="379A7B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E8C5583"/>
    <w:multiLevelType w:val="hybridMultilevel"/>
    <w:tmpl w:val="C24A1A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A8056FB"/>
    <w:multiLevelType w:val="multilevel"/>
    <w:tmpl w:val="9102760C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C0176C2"/>
    <w:multiLevelType w:val="multilevel"/>
    <w:tmpl w:val="9102760C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C621630"/>
    <w:multiLevelType w:val="hybridMultilevel"/>
    <w:tmpl w:val="B5B0BA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0C42A7"/>
    <w:multiLevelType w:val="hybridMultilevel"/>
    <w:tmpl w:val="C65677E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00C81A2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81512B"/>
    <w:multiLevelType w:val="multilevel"/>
    <w:tmpl w:val="9102760C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6DC6DB0"/>
    <w:multiLevelType w:val="hybridMultilevel"/>
    <w:tmpl w:val="826AA61E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AD071F"/>
    <w:multiLevelType w:val="hybridMultilevel"/>
    <w:tmpl w:val="9CB660BC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F325501"/>
    <w:multiLevelType w:val="hybridMultilevel"/>
    <w:tmpl w:val="96780A76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19568E2"/>
    <w:multiLevelType w:val="hybridMultilevel"/>
    <w:tmpl w:val="D1E49D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F00FCF"/>
    <w:multiLevelType w:val="multilevel"/>
    <w:tmpl w:val="4A1A4BD0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7" w:hanging="396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346C4D90"/>
    <w:multiLevelType w:val="multilevel"/>
    <w:tmpl w:val="4A1A4BD0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7" w:hanging="396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3A4354CE"/>
    <w:multiLevelType w:val="hybridMultilevel"/>
    <w:tmpl w:val="6020408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3D3E2EBF"/>
    <w:multiLevelType w:val="hybridMultilevel"/>
    <w:tmpl w:val="3676974E"/>
    <w:lvl w:ilvl="0" w:tplc="BAF00A2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657A0E"/>
    <w:multiLevelType w:val="hybridMultilevel"/>
    <w:tmpl w:val="90FA2DE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1A87922"/>
    <w:multiLevelType w:val="hybridMultilevel"/>
    <w:tmpl w:val="B734C10E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2F8789A"/>
    <w:multiLevelType w:val="hybridMultilevel"/>
    <w:tmpl w:val="0B60A7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557F43"/>
    <w:multiLevelType w:val="hybridMultilevel"/>
    <w:tmpl w:val="2260287A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7141493"/>
    <w:multiLevelType w:val="hybridMultilevel"/>
    <w:tmpl w:val="E62CDEBC"/>
    <w:lvl w:ilvl="0" w:tplc="B1EE66AA">
      <w:start w:val="1"/>
      <w:numFmt w:val="bullet"/>
      <w:lvlText w:val=""/>
      <w:lvlJc w:val="left"/>
      <w:pPr>
        <w:tabs>
          <w:tab w:val="num" w:pos="1004"/>
        </w:tabs>
        <w:ind w:left="1004" w:hanging="284"/>
      </w:pPr>
      <w:rPr>
        <w:rFonts w:ascii="Symbol" w:hAnsi="Symbol" w:hint="default"/>
        <w:color w:val="auto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7940E7B"/>
    <w:multiLevelType w:val="hybridMultilevel"/>
    <w:tmpl w:val="698693EC"/>
    <w:lvl w:ilvl="0" w:tplc="426E060C">
      <w:start w:val="1"/>
      <w:numFmt w:val="bullet"/>
      <w:pStyle w:val="Bullets"/>
      <w:lvlText w:val="●"/>
      <w:lvlJc w:val="left"/>
      <w:pPr>
        <w:ind w:left="3933" w:hanging="360"/>
      </w:pPr>
      <w:rPr>
        <w:rFonts w:ascii="Arial" w:hAnsi="Arial" w:hint="default"/>
        <w:color w:val="A6A6A6"/>
        <w:sz w:val="24"/>
      </w:rPr>
    </w:lvl>
    <w:lvl w:ilvl="1" w:tplc="08090003" w:tentative="1">
      <w:start w:val="1"/>
      <w:numFmt w:val="bullet"/>
      <w:lvlText w:val="o"/>
      <w:lvlJc w:val="left"/>
      <w:pPr>
        <w:ind w:left="465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537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609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81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753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825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97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693" w:hanging="360"/>
      </w:pPr>
      <w:rPr>
        <w:rFonts w:ascii="Wingdings" w:hAnsi="Wingdings" w:hint="default"/>
      </w:rPr>
    </w:lvl>
  </w:abstractNum>
  <w:abstractNum w:abstractNumId="24" w15:restartNumberingAfterBreak="0">
    <w:nsid w:val="58BE3783"/>
    <w:multiLevelType w:val="hybridMultilevel"/>
    <w:tmpl w:val="B7665DB2"/>
    <w:lvl w:ilvl="0" w:tplc="B1EE66AA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5" w15:restartNumberingAfterBreak="0">
    <w:nsid w:val="5D444EAA"/>
    <w:multiLevelType w:val="multilevel"/>
    <w:tmpl w:val="4A1A4BD0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7" w:hanging="396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6" w15:restartNumberingAfterBreak="0">
    <w:nsid w:val="5F6C75C7"/>
    <w:multiLevelType w:val="hybridMultilevel"/>
    <w:tmpl w:val="206060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120A98"/>
    <w:multiLevelType w:val="hybridMultilevel"/>
    <w:tmpl w:val="58F8809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C067796"/>
    <w:multiLevelType w:val="hybridMultilevel"/>
    <w:tmpl w:val="156E9D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CE97094"/>
    <w:multiLevelType w:val="hybridMultilevel"/>
    <w:tmpl w:val="51080B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D8673E2"/>
    <w:multiLevelType w:val="hybridMultilevel"/>
    <w:tmpl w:val="5CAEF6C8"/>
    <w:lvl w:ilvl="0" w:tplc="7A28D0E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 w15:restartNumberingAfterBreak="0">
    <w:nsid w:val="6DBF7EF9"/>
    <w:multiLevelType w:val="hybridMultilevel"/>
    <w:tmpl w:val="E9AC2722"/>
    <w:lvl w:ilvl="0" w:tplc="BAF00A2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192C77"/>
    <w:multiLevelType w:val="hybridMultilevel"/>
    <w:tmpl w:val="2A2C36C8"/>
    <w:lvl w:ilvl="0" w:tplc="7A28D0E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2560EAC"/>
    <w:multiLevelType w:val="hybridMultilevel"/>
    <w:tmpl w:val="36DACE70"/>
    <w:lvl w:ilvl="0" w:tplc="02C811AA">
      <w:start w:val="1"/>
      <w:numFmt w:val="decimal"/>
      <w:lvlText w:val="%1)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2E502B8"/>
    <w:multiLevelType w:val="hybridMultilevel"/>
    <w:tmpl w:val="162AC9F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B67071"/>
    <w:multiLevelType w:val="hybridMultilevel"/>
    <w:tmpl w:val="E178379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A3E72D1"/>
    <w:multiLevelType w:val="hybridMultilevel"/>
    <w:tmpl w:val="2800D4E8"/>
    <w:lvl w:ilvl="0" w:tplc="E52094A0">
      <w:start w:val="1"/>
      <w:numFmt w:val="bullet"/>
      <w:lvlText w:val=""/>
      <w:lvlJc w:val="left"/>
      <w:pPr>
        <w:tabs>
          <w:tab w:val="num" w:pos="600"/>
        </w:tabs>
        <w:ind w:left="6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320"/>
        </w:tabs>
        <w:ind w:left="13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760"/>
        </w:tabs>
        <w:ind w:left="27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480"/>
        </w:tabs>
        <w:ind w:left="34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200"/>
        </w:tabs>
        <w:ind w:left="42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920"/>
        </w:tabs>
        <w:ind w:left="49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640"/>
        </w:tabs>
        <w:ind w:left="56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360"/>
        </w:tabs>
        <w:ind w:left="6360" w:hanging="360"/>
      </w:pPr>
      <w:rPr>
        <w:rFonts w:ascii="Wingdings" w:hAnsi="Wingdings" w:hint="default"/>
      </w:rPr>
    </w:lvl>
  </w:abstractNum>
  <w:abstractNum w:abstractNumId="37" w15:restartNumberingAfterBreak="0">
    <w:nsid w:val="7EA4319B"/>
    <w:multiLevelType w:val="hybridMultilevel"/>
    <w:tmpl w:val="8206A88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533736321">
    <w:abstractNumId w:val="12"/>
  </w:num>
  <w:num w:numId="2" w16cid:durableId="496043379">
    <w:abstractNumId w:val="27"/>
  </w:num>
  <w:num w:numId="3" w16cid:durableId="869689018">
    <w:abstractNumId w:val="28"/>
  </w:num>
  <w:num w:numId="4" w16cid:durableId="295722212">
    <w:abstractNumId w:val="11"/>
  </w:num>
  <w:num w:numId="5" w16cid:durableId="1919360840">
    <w:abstractNumId w:val="31"/>
  </w:num>
  <w:num w:numId="6" w16cid:durableId="945892677">
    <w:abstractNumId w:val="17"/>
  </w:num>
  <w:num w:numId="7" w16cid:durableId="185994339">
    <w:abstractNumId w:val="24"/>
  </w:num>
  <w:num w:numId="8" w16cid:durableId="2049790682">
    <w:abstractNumId w:val="1"/>
  </w:num>
  <w:num w:numId="9" w16cid:durableId="2032147159">
    <w:abstractNumId w:val="21"/>
  </w:num>
  <w:num w:numId="10" w16cid:durableId="983703164">
    <w:abstractNumId w:val="22"/>
  </w:num>
  <w:num w:numId="11" w16cid:durableId="2046325590">
    <w:abstractNumId w:val="19"/>
  </w:num>
  <w:num w:numId="12" w16cid:durableId="963536097">
    <w:abstractNumId w:val="10"/>
  </w:num>
  <w:num w:numId="13" w16cid:durableId="278997952">
    <w:abstractNumId w:val="30"/>
  </w:num>
  <w:num w:numId="14" w16cid:durableId="1344282827">
    <w:abstractNumId w:val="32"/>
  </w:num>
  <w:num w:numId="15" w16cid:durableId="726606085">
    <w:abstractNumId w:val="3"/>
  </w:num>
  <w:num w:numId="16" w16cid:durableId="212497974">
    <w:abstractNumId w:val="16"/>
  </w:num>
  <w:num w:numId="17" w16cid:durableId="513611161">
    <w:abstractNumId w:val="37"/>
  </w:num>
  <w:num w:numId="18" w16cid:durableId="1680624373">
    <w:abstractNumId w:val="7"/>
  </w:num>
  <w:num w:numId="19" w16cid:durableId="1609508532">
    <w:abstractNumId w:val="6"/>
  </w:num>
  <w:num w:numId="20" w16cid:durableId="405305342">
    <w:abstractNumId w:val="5"/>
  </w:num>
  <w:num w:numId="21" w16cid:durableId="818037059">
    <w:abstractNumId w:val="9"/>
  </w:num>
  <w:num w:numId="22" w16cid:durableId="1668678110">
    <w:abstractNumId w:val="20"/>
  </w:num>
  <w:num w:numId="23" w16cid:durableId="255945642">
    <w:abstractNumId w:val="13"/>
  </w:num>
  <w:num w:numId="24" w16cid:durableId="628359900">
    <w:abstractNumId w:val="36"/>
  </w:num>
  <w:num w:numId="25" w16cid:durableId="969626156">
    <w:abstractNumId w:val="29"/>
  </w:num>
  <w:num w:numId="26" w16cid:durableId="1079326780">
    <w:abstractNumId w:val="18"/>
  </w:num>
  <w:num w:numId="27" w16cid:durableId="2131512887">
    <w:abstractNumId w:val="4"/>
  </w:num>
  <w:num w:numId="28" w16cid:durableId="406223968">
    <w:abstractNumId w:val="0"/>
  </w:num>
  <w:num w:numId="29" w16cid:durableId="515464918">
    <w:abstractNumId w:val="35"/>
  </w:num>
  <w:num w:numId="30" w16cid:durableId="1349215454">
    <w:abstractNumId w:val="25"/>
  </w:num>
  <w:num w:numId="31" w16cid:durableId="1245148670">
    <w:abstractNumId w:val="8"/>
  </w:num>
  <w:num w:numId="32" w16cid:durableId="1759718616">
    <w:abstractNumId w:val="14"/>
  </w:num>
  <w:num w:numId="33" w16cid:durableId="1807427042">
    <w:abstractNumId w:val="2"/>
  </w:num>
  <w:num w:numId="34" w16cid:durableId="1143815909">
    <w:abstractNumId w:val="15"/>
  </w:num>
  <w:num w:numId="35" w16cid:durableId="329332083">
    <w:abstractNumId w:val="34"/>
  </w:num>
  <w:num w:numId="36" w16cid:durableId="242230245">
    <w:abstractNumId w:val="26"/>
  </w:num>
  <w:num w:numId="37" w16cid:durableId="210006016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60740906">
    <w:abstractNumId w:val="33"/>
  </w:num>
  <w:num w:numId="39" w16cid:durableId="31372275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GB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924D2"/>
    <w:rsid w:val="00010CD8"/>
    <w:rsid w:val="0003051A"/>
    <w:rsid w:val="00052405"/>
    <w:rsid w:val="00054AFA"/>
    <w:rsid w:val="00074FBE"/>
    <w:rsid w:val="00095B50"/>
    <w:rsid w:val="000A446A"/>
    <w:rsid w:val="000A77FC"/>
    <w:rsid w:val="000B2B3A"/>
    <w:rsid w:val="000B3F8B"/>
    <w:rsid w:val="000D38C7"/>
    <w:rsid w:val="000D5F4B"/>
    <w:rsid w:val="000F60D1"/>
    <w:rsid w:val="00106BAF"/>
    <w:rsid w:val="00122BD8"/>
    <w:rsid w:val="00131A94"/>
    <w:rsid w:val="00153030"/>
    <w:rsid w:val="001623B0"/>
    <w:rsid w:val="001924D2"/>
    <w:rsid w:val="00196339"/>
    <w:rsid w:val="001D14CE"/>
    <w:rsid w:val="001F23CB"/>
    <w:rsid w:val="0022608F"/>
    <w:rsid w:val="002439DE"/>
    <w:rsid w:val="0025798D"/>
    <w:rsid w:val="00266E70"/>
    <w:rsid w:val="00287DCF"/>
    <w:rsid w:val="002C78A6"/>
    <w:rsid w:val="002D5E94"/>
    <w:rsid w:val="0030286E"/>
    <w:rsid w:val="003175AC"/>
    <w:rsid w:val="003224C2"/>
    <w:rsid w:val="00327240"/>
    <w:rsid w:val="00341929"/>
    <w:rsid w:val="00357C05"/>
    <w:rsid w:val="003643C5"/>
    <w:rsid w:val="00364898"/>
    <w:rsid w:val="00365BE5"/>
    <w:rsid w:val="00377532"/>
    <w:rsid w:val="003C0EB4"/>
    <w:rsid w:val="003D1AB0"/>
    <w:rsid w:val="004155CF"/>
    <w:rsid w:val="00415D92"/>
    <w:rsid w:val="00456056"/>
    <w:rsid w:val="00482658"/>
    <w:rsid w:val="00485E1D"/>
    <w:rsid w:val="00487D88"/>
    <w:rsid w:val="004B73BD"/>
    <w:rsid w:val="004D6F67"/>
    <w:rsid w:val="004E3E87"/>
    <w:rsid w:val="004F174E"/>
    <w:rsid w:val="004F4114"/>
    <w:rsid w:val="00505C63"/>
    <w:rsid w:val="00526999"/>
    <w:rsid w:val="0055498B"/>
    <w:rsid w:val="005C70F1"/>
    <w:rsid w:val="005F3C51"/>
    <w:rsid w:val="00604E57"/>
    <w:rsid w:val="00622F30"/>
    <w:rsid w:val="006503A8"/>
    <w:rsid w:val="0069152F"/>
    <w:rsid w:val="00694D5E"/>
    <w:rsid w:val="006D0078"/>
    <w:rsid w:val="00752165"/>
    <w:rsid w:val="00787A48"/>
    <w:rsid w:val="007C424A"/>
    <w:rsid w:val="007C5524"/>
    <w:rsid w:val="007E0408"/>
    <w:rsid w:val="007F057A"/>
    <w:rsid w:val="007F060E"/>
    <w:rsid w:val="007F56CF"/>
    <w:rsid w:val="00804F68"/>
    <w:rsid w:val="00824EFB"/>
    <w:rsid w:val="0085046A"/>
    <w:rsid w:val="00871ABA"/>
    <w:rsid w:val="00883679"/>
    <w:rsid w:val="00894B5F"/>
    <w:rsid w:val="008A171E"/>
    <w:rsid w:val="008D28A9"/>
    <w:rsid w:val="008E69F0"/>
    <w:rsid w:val="009224B1"/>
    <w:rsid w:val="00932580"/>
    <w:rsid w:val="009375D9"/>
    <w:rsid w:val="00966683"/>
    <w:rsid w:val="009C0C93"/>
    <w:rsid w:val="009F081F"/>
    <w:rsid w:val="00A104DF"/>
    <w:rsid w:val="00A44362"/>
    <w:rsid w:val="00A61912"/>
    <w:rsid w:val="00A7220B"/>
    <w:rsid w:val="00A86ADD"/>
    <w:rsid w:val="00A94FAC"/>
    <w:rsid w:val="00AD035C"/>
    <w:rsid w:val="00AF4801"/>
    <w:rsid w:val="00B0642C"/>
    <w:rsid w:val="00B3387C"/>
    <w:rsid w:val="00B35805"/>
    <w:rsid w:val="00B6304E"/>
    <w:rsid w:val="00BE2849"/>
    <w:rsid w:val="00C13771"/>
    <w:rsid w:val="00C16744"/>
    <w:rsid w:val="00C63C85"/>
    <w:rsid w:val="00C8576B"/>
    <w:rsid w:val="00C925D1"/>
    <w:rsid w:val="00CF2B05"/>
    <w:rsid w:val="00D0402F"/>
    <w:rsid w:val="00D749AF"/>
    <w:rsid w:val="00D809AA"/>
    <w:rsid w:val="00D812EA"/>
    <w:rsid w:val="00D831DC"/>
    <w:rsid w:val="00D90174"/>
    <w:rsid w:val="00DA2AA7"/>
    <w:rsid w:val="00DE60FB"/>
    <w:rsid w:val="00E064B9"/>
    <w:rsid w:val="00E12A37"/>
    <w:rsid w:val="00E56B2C"/>
    <w:rsid w:val="00E8137C"/>
    <w:rsid w:val="00E90A50"/>
    <w:rsid w:val="00EE1B5D"/>
    <w:rsid w:val="00F83982"/>
    <w:rsid w:val="00F955C2"/>
    <w:rsid w:val="00FC5AE3"/>
    <w:rsid w:val="00FF2BD9"/>
    <w:rsid w:val="00FF5266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68FB8C9D"/>
  <w15:docId w15:val="{13CDE76F-D416-4194-9D46-06636B81A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F2BD9"/>
    <w:rPr>
      <w:sz w:val="24"/>
      <w:szCs w:val="24"/>
    </w:rPr>
  </w:style>
  <w:style w:type="paragraph" w:styleId="Heading1">
    <w:name w:val="heading 1"/>
    <w:basedOn w:val="Normal"/>
    <w:next w:val="Normal"/>
    <w:qFormat/>
    <w:rsid w:val="0049187F"/>
    <w:pPr>
      <w:keepNext/>
      <w:outlineLvl w:val="0"/>
    </w:pPr>
    <w:rPr>
      <w:rFonts w:ascii="Arial" w:hAnsi="Arial"/>
      <w:szCs w:val="20"/>
      <w:lang w:eastAsia="en-US"/>
    </w:rPr>
  </w:style>
  <w:style w:type="paragraph" w:styleId="Heading2">
    <w:name w:val="heading 2"/>
    <w:basedOn w:val="Normal"/>
    <w:next w:val="Normal"/>
    <w:qFormat/>
    <w:rsid w:val="0049187F"/>
    <w:pPr>
      <w:keepNext/>
      <w:outlineLvl w:val="1"/>
    </w:pPr>
    <w:rPr>
      <w:rFonts w:ascii="Arial" w:hAnsi="Arial"/>
      <w:b/>
      <w:szCs w:val="20"/>
      <w:lang w:eastAsia="en-US"/>
    </w:rPr>
  </w:style>
  <w:style w:type="paragraph" w:styleId="Heading3">
    <w:name w:val="heading 3"/>
    <w:basedOn w:val="Normal"/>
    <w:next w:val="Normal"/>
    <w:qFormat/>
    <w:rsid w:val="0049187F"/>
    <w:pPr>
      <w:keepNext/>
      <w:outlineLvl w:val="2"/>
    </w:pPr>
    <w:rPr>
      <w:rFonts w:ascii="Arial" w:hAnsi="Arial"/>
      <w:b/>
      <w:sz w:val="22"/>
      <w:szCs w:val="20"/>
      <w:lang w:eastAsia="en-US"/>
    </w:rPr>
  </w:style>
  <w:style w:type="paragraph" w:styleId="Heading4">
    <w:name w:val="heading 4"/>
    <w:basedOn w:val="Normal"/>
    <w:next w:val="Normal"/>
    <w:qFormat/>
    <w:rsid w:val="0049187F"/>
    <w:pPr>
      <w:keepNext/>
      <w:ind w:left="360"/>
      <w:outlineLvl w:val="3"/>
    </w:pPr>
    <w:rPr>
      <w:rFonts w:ascii="Arial" w:hAnsi="Arial"/>
      <w:b/>
      <w:sz w:val="28"/>
      <w:szCs w:val="20"/>
      <w:lang w:eastAsia="en-US"/>
    </w:rPr>
  </w:style>
  <w:style w:type="paragraph" w:styleId="Heading5">
    <w:name w:val="heading 5"/>
    <w:basedOn w:val="Normal"/>
    <w:next w:val="Normal"/>
    <w:qFormat/>
    <w:rsid w:val="00EF0D1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9187F"/>
    <w:pPr>
      <w:keepNext/>
      <w:outlineLvl w:val="5"/>
    </w:pPr>
    <w:rPr>
      <w:rFonts w:ascii="Arial" w:hAnsi="Arial"/>
      <w:b/>
      <w:sz w:val="20"/>
      <w:szCs w:val="20"/>
      <w:lang w:eastAsia="en-US"/>
    </w:rPr>
  </w:style>
  <w:style w:type="paragraph" w:styleId="Heading7">
    <w:name w:val="heading 7"/>
    <w:basedOn w:val="Normal"/>
    <w:next w:val="Normal"/>
    <w:qFormat/>
    <w:rsid w:val="00B3160F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41F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49187F"/>
    <w:pPr>
      <w:keepNext/>
      <w:ind w:left="360"/>
      <w:jc w:val="center"/>
      <w:outlineLvl w:val="8"/>
    </w:pPr>
    <w:rPr>
      <w:rFonts w:ascii="Arial" w:hAnsi="Arial"/>
      <w:b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49187F"/>
    <w:pPr>
      <w:ind w:left="1080"/>
    </w:pPr>
    <w:rPr>
      <w:rFonts w:ascii="Arial" w:hAnsi="Arial"/>
      <w:sz w:val="20"/>
      <w:szCs w:val="20"/>
      <w:lang w:eastAsia="en-US"/>
    </w:rPr>
  </w:style>
  <w:style w:type="paragraph" w:styleId="BodyTextIndent2">
    <w:name w:val="Body Text Indent 2"/>
    <w:basedOn w:val="Normal"/>
    <w:rsid w:val="0049187F"/>
    <w:pPr>
      <w:ind w:left="360"/>
    </w:pPr>
    <w:rPr>
      <w:rFonts w:ascii="Arial" w:hAnsi="Arial"/>
      <w:sz w:val="20"/>
      <w:szCs w:val="20"/>
      <w:lang w:eastAsia="en-US"/>
    </w:rPr>
  </w:style>
  <w:style w:type="paragraph" w:styleId="BodyTextIndent3">
    <w:name w:val="Body Text Indent 3"/>
    <w:basedOn w:val="Normal"/>
    <w:rsid w:val="0049187F"/>
    <w:pPr>
      <w:ind w:left="720"/>
    </w:pPr>
    <w:rPr>
      <w:rFonts w:ascii="Arial" w:hAnsi="Arial"/>
      <w:sz w:val="20"/>
      <w:szCs w:val="20"/>
      <w:lang w:eastAsia="en-US"/>
    </w:rPr>
  </w:style>
  <w:style w:type="paragraph" w:styleId="BodyText2">
    <w:name w:val="Body Text 2"/>
    <w:basedOn w:val="Normal"/>
    <w:rsid w:val="0049187F"/>
    <w:rPr>
      <w:rFonts w:ascii="Arial" w:hAnsi="Arial"/>
      <w:bCs/>
      <w:szCs w:val="20"/>
      <w:lang w:eastAsia="en-US"/>
    </w:rPr>
  </w:style>
  <w:style w:type="paragraph" w:styleId="Footer">
    <w:name w:val="footer"/>
    <w:basedOn w:val="Normal"/>
    <w:link w:val="FooterChar"/>
    <w:rsid w:val="00C124A8"/>
    <w:pPr>
      <w:tabs>
        <w:tab w:val="center" w:pos="4153"/>
        <w:tab w:val="right" w:pos="8306"/>
      </w:tabs>
    </w:pPr>
    <w:rPr>
      <w:lang w:eastAsia="en-US"/>
    </w:rPr>
  </w:style>
  <w:style w:type="paragraph" w:styleId="BodyText">
    <w:name w:val="Body Text"/>
    <w:basedOn w:val="Normal"/>
    <w:rsid w:val="00EF0D15"/>
    <w:pPr>
      <w:spacing w:after="120"/>
    </w:pPr>
  </w:style>
  <w:style w:type="paragraph" w:styleId="Header">
    <w:name w:val="header"/>
    <w:basedOn w:val="Normal"/>
    <w:rsid w:val="00B168C3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B168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E0408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0B2B3A"/>
    <w:pPr>
      <w:ind w:left="720"/>
    </w:pPr>
    <w:rPr>
      <w:sz w:val="22"/>
      <w:szCs w:val="22"/>
      <w:lang w:eastAsia="en-US"/>
    </w:rPr>
  </w:style>
  <w:style w:type="character" w:customStyle="1" w:styleId="apple-converted-space">
    <w:name w:val="apple-converted-space"/>
    <w:basedOn w:val="DefaultParagraphFont"/>
    <w:rsid w:val="003643C5"/>
  </w:style>
  <w:style w:type="paragraph" w:styleId="NormalWeb">
    <w:name w:val="Normal (Web)"/>
    <w:basedOn w:val="Normal"/>
    <w:unhideWhenUsed/>
    <w:rsid w:val="00AF4801"/>
    <w:pPr>
      <w:spacing w:before="100" w:beforeAutospacing="1" w:after="100" w:afterAutospacing="1"/>
    </w:pPr>
  </w:style>
  <w:style w:type="character" w:customStyle="1" w:styleId="FooterChar">
    <w:name w:val="Footer Char"/>
    <w:link w:val="Footer"/>
    <w:rsid w:val="00A44362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A4436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44362"/>
    <w:rPr>
      <w:rFonts w:ascii="Tahoma" w:hAnsi="Tahoma" w:cs="Tahoma"/>
      <w:sz w:val="16"/>
      <w:szCs w:val="16"/>
    </w:rPr>
  </w:style>
  <w:style w:type="paragraph" w:customStyle="1" w:styleId="Ahead">
    <w:name w:val="A head"/>
    <w:basedOn w:val="Normal"/>
    <w:next w:val="BodyText"/>
    <w:qFormat/>
    <w:rsid w:val="00C63C85"/>
    <w:pPr>
      <w:autoSpaceDE w:val="0"/>
      <w:autoSpaceDN w:val="0"/>
      <w:adjustRightInd w:val="0"/>
      <w:spacing w:before="360" w:after="120"/>
    </w:pPr>
    <w:rPr>
      <w:rFonts w:ascii="Arial" w:eastAsia="Calibri" w:hAnsi="Arial" w:cs="Arial"/>
      <w:b/>
      <w:bCs/>
      <w:sz w:val="34"/>
      <w:szCs w:val="34"/>
    </w:rPr>
  </w:style>
  <w:style w:type="paragraph" w:customStyle="1" w:styleId="Chead">
    <w:name w:val="C head"/>
    <w:basedOn w:val="Normal"/>
    <w:next w:val="BodyText"/>
    <w:qFormat/>
    <w:rsid w:val="00C63C85"/>
    <w:pPr>
      <w:autoSpaceDE w:val="0"/>
      <w:autoSpaceDN w:val="0"/>
      <w:adjustRightInd w:val="0"/>
      <w:spacing w:before="120" w:after="120"/>
    </w:pPr>
    <w:rPr>
      <w:rFonts w:ascii="Arial" w:eastAsia="Calibri" w:hAnsi="Arial" w:cs="Arial"/>
      <w:b/>
      <w:bCs/>
      <w:szCs w:val="21"/>
    </w:rPr>
  </w:style>
  <w:style w:type="paragraph" w:customStyle="1" w:styleId="Bullets">
    <w:name w:val="Bullets"/>
    <w:basedOn w:val="BodyText"/>
    <w:qFormat/>
    <w:rsid w:val="00C63C85"/>
    <w:pPr>
      <w:numPr>
        <w:numId w:val="39"/>
      </w:numPr>
      <w:autoSpaceDE w:val="0"/>
      <w:autoSpaceDN w:val="0"/>
      <w:adjustRightInd w:val="0"/>
      <w:spacing w:before="40" w:after="40"/>
      <w:ind w:left="397" w:right="851" w:hanging="397"/>
    </w:pPr>
    <w:rPr>
      <w:rFonts w:ascii="Arial" w:eastAsia="Calibri" w:hAnsi="Arial" w:cs="Arial"/>
      <w:szCs w:val="21"/>
    </w:rPr>
  </w:style>
  <w:style w:type="paragraph" w:customStyle="1" w:styleId="Numberedlist">
    <w:name w:val="Numbered list"/>
    <w:basedOn w:val="BodyText"/>
    <w:qFormat/>
    <w:rsid w:val="00C63C85"/>
    <w:pPr>
      <w:autoSpaceDE w:val="0"/>
      <w:autoSpaceDN w:val="0"/>
      <w:adjustRightInd w:val="0"/>
      <w:spacing w:before="360"/>
      <w:ind w:left="397" w:right="851" w:hanging="397"/>
    </w:pPr>
    <w:rPr>
      <w:rFonts w:ascii="Arial" w:eastAsia="Calibri" w:hAnsi="Arial" w:cs="Arial"/>
      <w:szCs w:val="21"/>
    </w:rPr>
  </w:style>
  <w:style w:type="character" w:customStyle="1" w:styleId="Writinglinetext">
    <w:name w:val="Writing line text"/>
    <w:uiPriority w:val="1"/>
    <w:qFormat/>
    <w:rsid w:val="00C63C85"/>
    <w:rPr>
      <w:rFonts w:ascii="Comic Sans MS" w:hAnsi="Comic Sans MS"/>
      <w:u w:val="single"/>
    </w:rPr>
  </w:style>
  <w:style w:type="paragraph" w:customStyle="1" w:styleId="maintext">
    <w:name w:val="main text"/>
    <w:basedOn w:val="Normal"/>
    <w:link w:val="maintextChar"/>
    <w:rsid w:val="00C63C85"/>
    <w:pPr>
      <w:spacing w:line="270" w:lineRule="exact"/>
    </w:pPr>
    <w:rPr>
      <w:rFonts w:ascii="Arial" w:hAnsi="Arial" w:cs="Arial"/>
      <w:sz w:val="20"/>
      <w:szCs w:val="22"/>
    </w:rPr>
  </w:style>
  <w:style w:type="character" w:customStyle="1" w:styleId="maintextChar">
    <w:name w:val="main text Char"/>
    <w:link w:val="maintext"/>
    <w:locked/>
    <w:rsid w:val="00C63C85"/>
    <w:rPr>
      <w:rFonts w:ascii="Arial" w:hAnsi="Arial" w:cs="Arial"/>
      <w:szCs w:val="22"/>
    </w:rPr>
  </w:style>
  <w:style w:type="paragraph" w:customStyle="1" w:styleId="aimsandobjctivestext">
    <w:name w:val="aims and objctives text"/>
    <w:basedOn w:val="Normal"/>
    <w:link w:val="aimsandobjctivestextChar"/>
    <w:rsid w:val="00C63C85"/>
    <w:pPr>
      <w:spacing w:before="120" w:after="100" w:line="270" w:lineRule="exact"/>
    </w:pPr>
    <w:rPr>
      <w:rFonts w:ascii="Arial" w:hAnsi="Arial" w:cs="Arial"/>
      <w:b/>
      <w:sz w:val="20"/>
      <w:szCs w:val="22"/>
    </w:rPr>
  </w:style>
  <w:style w:type="character" w:customStyle="1" w:styleId="aimsandobjctivestextChar">
    <w:name w:val="aims and objctives text Char"/>
    <w:link w:val="aimsandobjctivestext"/>
    <w:rsid w:val="00C63C85"/>
    <w:rPr>
      <w:rFonts w:ascii="Arial" w:hAnsi="Arial" w:cs="Arial"/>
      <w:b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1702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6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3</Pages>
  <Words>229</Words>
  <Characters>131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vel 2 EFK Manual</vt:lpstr>
    </vt:vector>
  </TitlesOfParts>
  <Company>Sprint Academy</Company>
  <LinksUpToDate>false</LinksUpToDate>
  <CharactersWithSpaces>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vel 2 EFK Manual</dc:title>
  <dc:creator>Richard Moore</dc:creator>
  <cp:lastModifiedBy>Just Electrical Training</cp:lastModifiedBy>
  <cp:revision>3</cp:revision>
  <cp:lastPrinted>2024-04-22T16:09:00Z</cp:lastPrinted>
  <dcterms:created xsi:type="dcterms:W3CDTF">2019-03-20T14:35:00Z</dcterms:created>
  <dcterms:modified xsi:type="dcterms:W3CDTF">2024-04-22T16:50:00Z</dcterms:modified>
</cp:coreProperties>
</file>